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79C25DC2" w:rsidR="0080684D" w:rsidRPr="00EF769C" w:rsidRDefault="0080684D" w:rsidP="0080684D">
      <w:pPr>
        <w:pStyle w:val="Normal1"/>
        <w:jc w:val="right"/>
      </w:pPr>
      <w:r w:rsidRPr="00EF769C">
        <w:t>Work Breakdown Structure…………………………</w:t>
      </w:r>
      <w:r w:rsidR="0090054A">
        <w:t>…………………………………………………………………………….17</w:t>
      </w:r>
    </w:p>
    <w:p w14:paraId="5D520E4C" w14:textId="1AB35E53" w:rsidR="0080684D" w:rsidRPr="00EF769C" w:rsidRDefault="0080684D" w:rsidP="0080684D">
      <w:pPr>
        <w:pStyle w:val="Normal1"/>
        <w:jc w:val="right"/>
      </w:pPr>
      <w:r w:rsidRPr="00EF769C">
        <w:t>Work Breakdown Structure Dictionary………………………………………………………………………</w:t>
      </w:r>
      <w:r w:rsidR="0090054A">
        <w:t>…</w:t>
      </w:r>
      <w:r w:rsidR="003D3E7C">
        <w:t>……………20</w:t>
      </w:r>
      <w:bookmarkStart w:id="1" w:name="_GoBack"/>
      <w:bookmarkEnd w:id="1"/>
    </w:p>
    <w:p w14:paraId="2FFB5CF7" w14:textId="4753D51E" w:rsidR="0080684D" w:rsidRPr="00EF769C" w:rsidRDefault="0080684D" w:rsidP="0080684D">
      <w:pPr>
        <w:pStyle w:val="Normal1"/>
        <w:jc w:val="right"/>
      </w:pPr>
      <w:r w:rsidRPr="00EF769C">
        <w:t>Gantt Chart…………………………………………………</w:t>
      </w:r>
      <w:r w:rsidR="00636DBD">
        <w:t>…………………………………………………………………………….21</w:t>
      </w:r>
    </w:p>
    <w:p w14:paraId="592A4406" w14:textId="0F97DF69" w:rsidR="0080684D" w:rsidRPr="00EF769C" w:rsidRDefault="0080684D" w:rsidP="0080684D">
      <w:pPr>
        <w:pStyle w:val="Normal1"/>
        <w:jc w:val="right"/>
      </w:pPr>
      <w:r w:rsidRPr="00EF769C">
        <w:t>Economic Feasibility Analysis………………………</w:t>
      </w:r>
      <w:r w:rsidR="00636DBD">
        <w:t>…………………………………………………………………………….22</w:t>
      </w:r>
    </w:p>
    <w:p w14:paraId="45808148" w14:textId="678636C4" w:rsidR="0080684D" w:rsidRPr="00EF769C" w:rsidRDefault="0080684D" w:rsidP="0080684D">
      <w:pPr>
        <w:pStyle w:val="Normal1"/>
        <w:jc w:val="right"/>
      </w:pPr>
      <w:r w:rsidRPr="00EF769C">
        <w:t>Enterprise Diagrams…………………………………………</w:t>
      </w:r>
      <w:r w:rsidR="00636DBD">
        <w:t>…………………………………………………………………………..23</w:t>
      </w:r>
    </w:p>
    <w:p w14:paraId="6DEC7E98" w14:textId="521600FB" w:rsidR="0080684D" w:rsidRDefault="0080684D" w:rsidP="0080684D">
      <w:pPr>
        <w:pStyle w:val="Normal1"/>
        <w:jc w:val="right"/>
      </w:pPr>
      <w:r>
        <w:t>Control Documents ………………………………………………………………………</w:t>
      </w:r>
      <w:r w:rsidR="0090054A">
        <w:t>…</w:t>
      </w:r>
      <w:r w:rsidR="00636DBD">
        <w:t>………….………………………………………25</w:t>
      </w:r>
    </w:p>
    <w:p w14:paraId="24C18C73" w14:textId="175A760E" w:rsidR="0080684D" w:rsidRDefault="0080684D" w:rsidP="0080684D">
      <w:pPr>
        <w:pStyle w:val="Normal1"/>
        <w:jc w:val="right"/>
      </w:pPr>
      <w:r>
        <w:tab/>
        <w:t>Roles and Responsibilities………………………………</w:t>
      </w:r>
      <w:r w:rsidR="00636DBD">
        <w:t>………………………………………………………………………...26</w:t>
      </w:r>
    </w:p>
    <w:p w14:paraId="3035DBBD" w14:textId="1850EC1C" w:rsidR="0080684D" w:rsidRDefault="0080684D" w:rsidP="0080684D">
      <w:pPr>
        <w:pStyle w:val="Normal1"/>
        <w:jc w:val="right"/>
      </w:pPr>
      <w:r>
        <w:tab/>
        <w:t>Change Log……………………………………………………………………………………………………………………………….</w:t>
      </w:r>
      <w:r w:rsidR="00636DBD">
        <w:t>27</w:t>
      </w:r>
    </w:p>
    <w:p w14:paraId="1D3BB1D6" w14:textId="540A04C6" w:rsidR="0080684D" w:rsidRDefault="0080684D" w:rsidP="0080684D">
      <w:pPr>
        <w:pStyle w:val="Normal1"/>
        <w:jc w:val="right"/>
      </w:pPr>
      <w:r>
        <w:t>Communication Management Plan…………………………</w:t>
      </w:r>
      <w:r w:rsidR="00636DBD">
        <w:t>…………………………………………………………………………….31</w:t>
      </w:r>
    </w:p>
    <w:p w14:paraId="16221FDC" w14:textId="12F59F04" w:rsidR="0080684D" w:rsidRDefault="0080684D" w:rsidP="0080684D">
      <w:pPr>
        <w:pStyle w:val="Normal1"/>
        <w:jc w:val="right"/>
      </w:pPr>
      <w:r>
        <w:t>Meeting Communications…………………………………………</w:t>
      </w:r>
      <w:r w:rsidR="00636DBD">
        <w:t>…………………………………………………………………………..32</w:t>
      </w:r>
    </w:p>
    <w:p w14:paraId="362CE87B" w14:textId="37985744" w:rsidR="0080684D" w:rsidRDefault="0080684D" w:rsidP="0080684D">
      <w:pPr>
        <w:pStyle w:val="Normal1"/>
        <w:jc w:val="right"/>
      </w:pPr>
      <w:r>
        <w:t>Team Member Status Report………………………………………</w:t>
      </w:r>
      <w:r w:rsidR="00CD5695">
        <w:t>……</w:t>
      </w:r>
      <w:r w:rsidR="00636DBD">
        <w:t>…………………………………………………………………...42</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Paul Naumann,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2B17BFFD" w:rsidR="00134E7C" w:rsidRDefault="001B30FF">
      <w:pPr>
        <w:pStyle w:val="Normal1"/>
        <w:numPr>
          <w:ilvl w:val="0"/>
          <w:numId w:val="2"/>
        </w:numPr>
        <w:spacing w:after="0"/>
        <w:contextualSpacing/>
      </w:pPr>
      <w:r>
        <w:t xml:space="preserve">Track liquor inventory and </w:t>
      </w:r>
      <w:r w:rsidR="00585834">
        <w:t>can</w:t>
      </w:r>
      <w:r>
        <w:t xml:space="preserve">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 xml:space="preserve">Statement of </w:t>
      </w:r>
      <w:commentRangeStart w:id="2"/>
      <w:r>
        <w:rPr>
          <w:b/>
          <w:sz w:val="28"/>
          <w:szCs w:val="28"/>
        </w:rPr>
        <w:t>Work</w:t>
      </w:r>
      <w:commentRangeEnd w:id="2"/>
      <w:r w:rsidR="00D65693">
        <w:rPr>
          <w:rStyle w:val="CommentReference"/>
        </w:rPr>
        <w:commentReference w:id="2"/>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r>
        <w:rPr>
          <w:b/>
        </w:rPr>
        <w:tab/>
        <w:t xml:space="preserve">  </w:t>
      </w:r>
      <w:r>
        <w:rPr>
          <w:b/>
        </w:rPr>
        <w:tab/>
      </w:r>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Create a user friendly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liquor inventory and be able to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3237333E"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Plan and Analyze System</w:t>
      </w:r>
    </w:p>
    <w:p w14:paraId="0AB5B269"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User Needs</w:t>
      </w:r>
    </w:p>
    <w:p w14:paraId="778A144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 xml:space="preserve">Meet with Derik (user) </w:t>
      </w:r>
    </w:p>
    <w:p w14:paraId="0739A39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Determine the bar’s need</w:t>
      </w:r>
    </w:p>
    <w:p w14:paraId="4946AF8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asks</w:t>
      </w:r>
    </w:p>
    <w:p w14:paraId="37C9952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w:t>
      </w:r>
    </w:p>
    <w:p w14:paraId="4B6CE13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 relationship to user and other tasks</w:t>
      </w:r>
    </w:p>
    <w:p w14:paraId="2B08330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echnical Requirements</w:t>
      </w:r>
    </w:p>
    <w:p w14:paraId="749B452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oftware requirements</w:t>
      </w:r>
    </w:p>
    <w:p w14:paraId="03B9A5D2"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hardware requirements</w:t>
      </w:r>
    </w:p>
    <w:p w14:paraId="041B0E15"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Financial Impact</w:t>
      </w:r>
    </w:p>
    <w:p w14:paraId="1CF7F63A"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software costs</w:t>
      </w:r>
    </w:p>
    <w:p w14:paraId="6FADC4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hardware costs</w:t>
      </w:r>
    </w:p>
    <w:p w14:paraId="784C83A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labor costs</w:t>
      </w:r>
    </w:p>
    <w:p w14:paraId="2A64C264"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sign System</w:t>
      </w:r>
    </w:p>
    <w:p w14:paraId="76824CDE" w14:textId="77777777" w:rsidR="00234B77" w:rsidRPr="00234B77" w:rsidRDefault="00234B77" w:rsidP="00234B77">
      <w:pPr>
        <w:pStyle w:val="ListParagraph"/>
        <w:numPr>
          <w:ilvl w:val="0"/>
          <w:numId w:val="34"/>
        </w:numPr>
        <w:spacing w:after="0"/>
        <w:rPr>
          <w:rFonts w:asciiTheme="majorHAnsi" w:hAnsiTheme="majorHAnsi" w:cstheme="majorHAnsi"/>
          <w:b/>
        </w:rPr>
      </w:pPr>
      <w:r w:rsidRPr="00234B77">
        <w:rPr>
          <w:rFonts w:asciiTheme="majorHAnsi" w:hAnsiTheme="majorHAnsi" w:cstheme="majorHAnsi"/>
          <w:b/>
        </w:rPr>
        <w:t>System Requirements</w:t>
      </w:r>
    </w:p>
    <w:p w14:paraId="7FCBD8F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reakdown system requirements</w:t>
      </w:r>
    </w:p>
    <w:p w14:paraId="4A500A9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tasks to logical model</w:t>
      </w:r>
    </w:p>
    <w:p w14:paraId="7BB35B55"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uild system logical system model</w:t>
      </w:r>
    </w:p>
    <w:p w14:paraId="2AC3BE39"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Database</w:t>
      </w:r>
    </w:p>
    <w:p w14:paraId="32654B61"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 xml:space="preserve">Logical Model for Database </w:t>
      </w:r>
    </w:p>
    <w:p w14:paraId="73098454"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entity relationship model of database</w:t>
      </w:r>
    </w:p>
    <w:p w14:paraId="4F267E4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ranslate into a set of relational tables</w:t>
      </w:r>
    </w:p>
    <w:p w14:paraId="12C75C10"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dundancy</w:t>
      </w:r>
    </w:p>
    <w:p w14:paraId="0523855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ferential integrity</w:t>
      </w:r>
    </w:p>
    <w:p w14:paraId="3EC0196D"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Physical Model for Database</w:t>
      </w:r>
    </w:p>
    <w:p w14:paraId="6A9C3FDD"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database in Microsoft Access</w:t>
      </w:r>
    </w:p>
    <w:p w14:paraId="074AF641"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User Interface</w:t>
      </w:r>
    </w:p>
    <w:p w14:paraId="61D5BD7B"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t>Logical Model for interface</w:t>
      </w:r>
    </w:p>
    <w:p w14:paraId="5FD2F56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model of interface according to discussed needs of user</w:t>
      </w:r>
    </w:p>
    <w:p w14:paraId="3B1DECA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Get approval of model from user</w:t>
      </w:r>
    </w:p>
    <w:p w14:paraId="060B9F6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Revise model according to user review</w:t>
      </w:r>
    </w:p>
    <w:p w14:paraId="06EEEDC4"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lastRenderedPageBreak/>
        <w:t>Physical Model for Interface</w:t>
      </w:r>
    </w:p>
    <w:p w14:paraId="1724264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Write code for interface</w:t>
      </w:r>
    </w:p>
    <w:p w14:paraId="60DD8D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interface with database</w:t>
      </w:r>
    </w:p>
    <w:p w14:paraId="2E7E865D"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Implement System</w:t>
      </w:r>
    </w:p>
    <w:p w14:paraId="46F57766"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Database</w:t>
      </w:r>
    </w:p>
    <w:p w14:paraId="51F2672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w:t>
      </w:r>
    </w:p>
    <w:p w14:paraId="5B6D5BD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database</w:t>
      </w:r>
    </w:p>
    <w:p w14:paraId="0D68A11F"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Interface</w:t>
      </w:r>
    </w:p>
    <w:p w14:paraId="01F9D23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 through user interface</w:t>
      </w:r>
    </w:p>
    <w:p w14:paraId="68026B6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interface</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Documentation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lastRenderedPageBreak/>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4A54E806" w14:textId="3600018B" w:rsidR="00234B77" w:rsidRPr="000E7AF6" w:rsidRDefault="00234B77" w:rsidP="00234B77">
      <w:pPr>
        <w:rPr>
          <w:rFonts w:asciiTheme="majorHAnsi" w:hAnsiTheme="majorHAnsi" w:cstheme="majorHAnsi"/>
        </w:rPr>
      </w:pPr>
      <w:r w:rsidRPr="000E7AF6">
        <w:rPr>
          <w:rFonts w:asciiTheme="majorHAnsi" w:hAnsiTheme="majorHAnsi" w:cstheme="majorHAnsi"/>
          <w:b/>
        </w:rPr>
        <w:t>Interface</w:t>
      </w:r>
      <w:r w:rsidRPr="000E7AF6">
        <w:rPr>
          <w:rFonts w:asciiTheme="majorHAnsi" w:hAnsiTheme="majorHAnsi" w:cstheme="majorHAnsi"/>
        </w:rPr>
        <w:t xml:space="preserve">- How the user will interact with the program. </w:t>
      </w:r>
    </w:p>
    <w:p w14:paraId="365614E8" w14:textId="77777777" w:rsidR="00234B77" w:rsidRPr="000E7AF6" w:rsidRDefault="00234B77" w:rsidP="00234B77">
      <w:pPr>
        <w:ind w:left="360" w:hanging="360"/>
        <w:rPr>
          <w:rFonts w:asciiTheme="majorHAnsi" w:eastAsia="Times New Roman" w:hAnsiTheme="majorHAnsi" w:cstheme="majorHAnsi"/>
        </w:rPr>
      </w:pPr>
      <w:r w:rsidRPr="000E7AF6">
        <w:rPr>
          <w:rFonts w:asciiTheme="majorHAnsi" w:hAnsiTheme="majorHAnsi" w:cstheme="majorHAnsi"/>
          <w:b/>
        </w:rPr>
        <w:t>Logical Model</w:t>
      </w:r>
      <w:r w:rsidRPr="000E7AF6">
        <w:rPr>
          <w:rFonts w:asciiTheme="majorHAnsi" w:hAnsiTheme="majorHAnsi" w:cstheme="majorHAnsi"/>
        </w:rPr>
        <w:t xml:space="preserve">- Describes the data with as much detail as possible, </w:t>
      </w:r>
      <w:r w:rsidRPr="000E7AF6">
        <w:rPr>
          <w:rFonts w:asciiTheme="majorHAnsi" w:eastAsia="Times New Roman" w:hAnsiTheme="majorHAnsi" w:cstheme="majorHAnsi"/>
          <w:color w:val="222222"/>
          <w:shd w:val="clear" w:color="auto" w:fill="FFFFFF"/>
        </w:rPr>
        <w:t>without regard to how they will be physical implemented in the database.</w:t>
      </w:r>
    </w:p>
    <w:p w14:paraId="1F6CE33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System</w:t>
      </w:r>
      <w:r w:rsidRPr="000E7AF6">
        <w:rPr>
          <w:rFonts w:asciiTheme="majorHAnsi" w:hAnsiTheme="majorHAnsi" w:cstheme="majorHAnsi"/>
        </w:rPr>
        <w:t xml:space="preserve">- The inventory program/database being designed. </w:t>
      </w:r>
    </w:p>
    <w:p w14:paraId="2F56AEF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Task</w:t>
      </w:r>
      <w:r w:rsidRPr="000E7AF6">
        <w:rPr>
          <w:rFonts w:asciiTheme="majorHAnsi" w:hAnsiTheme="majorHAnsi" w:cstheme="majorHAnsi"/>
        </w:rPr>
        <w:t>- How the system performs actions for the user.</w:t>
      </w:r>
    </w:p>
    <w:p w14:paraId="2B842E93"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User</w:t>
      </w:r>
      <w:r w:rsidRPr="000E7AF6">
        <w:rPr>
          <w:rFonts w:asciiTheme="majorHAnsi" w:hAnsiTheme="majorHAnsi" w:cstheme="majorHAnsi"/>
        </w:rPr>
        <w:t>- Derik Nelson (primary user) or other individuals at the bar.</w:t>
      </w:r>
    </w:p>
    <w:p w14:paraId="70E14B3C" w14:textId="648C8926" w:rsidR="0093052D" w:rsidRDefault="0093052D"/>
    <w:p w14:paraId="19808F98" w14:textId="77777777" w:rsidR="00234B77" w:rsidRDefault="00234B77">
      <w:pPr>
        <w:rPr>
          <w:b/>
          <w:sz w:val="72"/>
          <w:szCs w:val="72"/>
        </w:rPr>
      </w:pPr>
      <w:r>
        <w:rPr>
          <w:b/>
          <w:sz w:val="72"/>
          <w:szCs w:val="72"/>
        </w:rPr>
        <w:br w:type="page"/>
      </w:r>
    </w:p>
    <w:p w14:paraId="68E7C7AD" w14:textId="3947FB4D"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lt;&lt;See attached Max.MPP&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11" o:title=""/>
          </v:shape>
          <o:OLEObject Type="Embed" ProgID="Visio.Drawing.15" ShapeID="_x0000_i1025" DrawAspect="Content" ObjectID="_1569049913" r:id="rId12"/>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12DB9FA1" w:rsidR="0093052D" w:rsidRPr="0093052D" w:rsidRDefault="006C26D2" w:rsidP="0093052D">
      <w:pPr>
        <w:jc w:val="center"/>
      </w:pPr>
      <w:r>
        <w:rPr>
          <w:noProof/>
          <w:sz w:val="24"/>
          <w:szCs w:val="24"/>
        </w:rPr>
        <w:drawing>
          <wp:inline distT="0" distB="0" distL="0" distR="0" wp14:anchorId="4840BA86" wp14:editId="4FD6D866">
            <wp:extent cx="5943600" cy="3028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0D1CE4F6" w14:textId="77777777" w:rsidR="00F529DB" w:rsidRDefault="00F529DB">
      <w:pPr>
        <w:pStyle w:val="Normal1"/>
        <w:rPr>
          <w:b/>
          <w:sz w:val="28"/>
          <w:szCs w:val="28"/>
        </w:rPr>
      </w:pPr>
    </w:p>
    <w:p w14:paraId="11E5376A" w14:textId="77777777" w:rsidR="00F529DB" w:rsidRDefault="00F529DB">
      <w:pPr>
        <w:pStyle w:val="Normal1"/>
        <w:rPr>
          <w:b/>
          <w:sz w:val="28"/>
          <w:szCs w:val="28"/>
        </w:rPr>
      </w:pPr>
    </w:p>
    <w:p w14:paraId="62BAA427" w14:textId="288859AE" w:rsidR="00C31EB6" w:rsidRDefault="00B92330">
      <w:pPr>
        <w:pStyle w:val="Normal1"/>
        <w:rPr>
          <w:b/>
          <w:sz w:val="28"/>
          <w:szCs w:val="28"/>
        </w:rPr>
      </w:pPr>
      <w:r>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3F75B45E"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B6CB8AA"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03B187C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c>
          <w:tcPr>
            <w:tcW w:w="2338" w:type="dxa"/>
          </w:tcPr>
          <w:p w14:paraId="5D75BF70" w14:textId="2D5CE70A"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eated Work Breakdown Structure &amp; Dictionary</w:t>
            </w:r>
          </w:p>
        </w:tc>
      </w:tr>
    </w:tbl>
    <w:p w14:paraId="1E3EDD16" w14:textId="6CB4690F" w:rsidR="00140CA0" w:rsidRDefault="00140CA0">
      <w:pPr>
        <w:pStyle w:val="Normal1"/>
        <w:rPr>
          <w:b/>
          <w:sz w:val="28"/>
          <w:szCs w:val="28"/>
        </w:rPr>
      </w:pPr>
    </w:p>
    <w:p w14:paraId="602F5D02" w14:textId="50BC0610" w:rsidR="00140CA0" w:rsidRDefault="00222F6B">
      <w:pPr>
        <w:pStyle w:val="Normal1"/>
        <w:rPr>
          <w:b/>
          <w:sz w:val="28"/>
          <w:szCs w:val="28"/>
        </w:rPr>
      </w:pPr>
      <w:r>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lastRenderedPageBreak/>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F529DB">
        <w:tc>
          <w:tcPr>
            <w:tcW w:w="2337" w:type="dxa"/>
          </w:tcPr>
          <w:p w14:paraId="68BB6BD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F529DB">
        <w:tc>
          <w:tcPr>
            <w:tcW w:w="2337" w:type="dxa"/>
          </w:tcPr>
          <w:p w14:paraId="0A66388F"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E946C3E"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F529DB">
        <w:tc>
          <w:tcPr>
            <w:tcW w:w="2337" w:type="dxa"/>
          </w:tcPr>
          <w:p w14:paraId="0637316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F529DB">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F529DB">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716A131E" w:rsidR="005D5DF9" w:rsidRDefault="005D5DF9">
      <w:pPr>
        <w:pStyle w:val="Normal1"/>
        <w:rPr>
          <w:b/>
          <w:sz w:val="28"/>
          <w:szCs w:val="28"/>
        </w:rPr>
      </w:pPr>
    </w:p>
    <w:p w14:paraId="0D6C6B0D" w14:textId="77D02EEC" w:rsidR="00C55B9D" w:rsidRDefault="00C55B9D">
      <w:pPr>
        <w:pStyle w:val="Normal1"/>
        <w:rPr>
          <w:b/>
          <w:sz w:val="28"/>
          <w:szCs w:val="28"/>
        </w:rPr>
      </w:pPr>
      <w:r>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392C03D5" w14:textId="77777777" w:rsidR="00C55B9D" w:rsidRDefault="00C55B9D">
      <w:pPr>
        <w:pStyle w:val="Normal1"/>
        <w:rPr>
          <w:b/>
          <w:sz w:val="28"/>
          <w:szCs w:val="28"/>
        </w:rPr>
      </w:pPr>
    </w:p>
    <w:p w14:paraId="023D459C" w14:textId="77777777" w:rsidR="00F529DB" w:rsidRDefault="00F529DB">
      <w:pPr>
        <w:pStyle w:val="Normal1"/>
        <w:rPr>
          <w:b/>
          <w:sz w:val="28"/>
          <w:szCs w:val="28"/>
        </w:rPr>
      </w:pPr>
    </w:p>
    <w:p w14:paraId="4CFAFFEA" w14:textId="77777777" w:rsidR="00F529DB" w:rsidRDefault="00F529DB">
      <w:pPr>
        <w:pStyle w:val="Normal1"/>
        <w:rPr>
          <w:b/>
          <w:sz w:val="28"/>
          <w:szCs w:val="28"/>
        </w:rPr>
      </w:pPr>
    </w:p>
    <w:p w14:paraId="1B9191DF" w14:textId="77777777" w:rsidR="00F529DB" w:rsidRDefault="00F529DB">
      <w:pPr>
        <w:pStyle w:val="Normal1"/>
        <w:rPr>
          <w:b/>
          <w:sz w:val="28"/>
          <w:szCs w:val="28"/>
        </w:rPr>
      </w:pPr>
    </w:p>
    <w:p w14:paraId="1FB20BD3" w14:textId="77777777" w:rsidR="00F529DB" w:rsidRDefault="00F529DB">
      <w:pPr>
        <w:pStyle w:val="Normal1"/>
        <w:rPr>
          <w:b/>
          <w:sz w:val="28"/>
          <w:szCs w:val="28"/>
        </w:rPr>
      </w:pPr>
    </w:p>
    <w:p w14:paraId="08A510A5" w14:textId="3A95CBA3" w:rsidR="00C55B9D" w:rsidRDefault="00C55B9D">
      <w:pPr>
        <w:pStyle w:val="Normal1"/>
        <w:rPr>
          <w:b/>
          <w:sz w:val="28"/>
          <w:szCs w:val="28"/>
        </w:rPr>
      </w:pPr>
      <w:r>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77777777" w:rsidR="009019F7" w:rsidRDefault="009019F7">
      <w:pPr>
        <w:pStyle w:val="Normal1"/>
        <w:rPr>
          <w:b/>
          <w:sz w:val="28"/>
          <w:szCs w:val="28"/>
        </w:rPr>
      </w:pPr>
    </w:p>
    <w:p w14:paraId="3E83F4AE" w14:textId="5A8C28AD" w:rsidR="00BF4723" w:rsidRPr="00BF4723" w:rsidRDefault="00BF4723">
      <w:pPr>
        <w:pStyle w:val="Normal1"/>
        <w:rPr>
          <w:b/>
          <w:sz w:val="28"/>
          <w:szCs w:val="28"/>
        </w:rPr>
      </w:pPr>
      <w:r>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Germonprez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69EA1EDE" w14:textId="77777777" w:rsidR="00134E7C" w:rsidRDefault="001B30FF" w:rsidP="00012DD2">
      <w:pPr>
        <w:pStyle w:val="Normal1"/>
        <w:jc w:val="center"/>
        <w:rPr>
          <w:b/>
          <w:sz w:val="28"/>
          <w:szCs w:val="28"/>
        </w:rPr>
      </w:pPr>
      <w:r>
        <w:rPr>
          <w:b/>
          <w:sz w:val="28"/>
          <w:szCs w:val="28"/>
        </w:rPr>
        <w:lastRenderedPageBreak/>
        <w:t>Meeting Communications</w:t>
      </w:r>
    </w:p>
    <w:p w14:paraId="55AF2442" w14:textId="77777777" w:rsidR="00134E7C" w:rsidRDefault="00134E7C" w:rsidP="00012DD2">
      <w:pPr>
        <w:pStyle w:val="Normal1"/>
      </w:pPr>
    </w:p>
    <w:p w14:paraId="3B0ECA40" w14:textId="77777777" w:rsidR="00134E7C" w:rsidRDefault="001B30FF" w:rsidP="00012DD2">
      <w:pPr>
        <w:pStyle w:val="Normal1"/>
      </w:pPr>
      <w:r>
        <w:rPr>
          <w:b/>
        </w:rPr>
        <w:t>Date:</w:t>
      </w:r>
      <w:r>
        <w:t xml:space="preserve"> 8/30/17 </w:t>
      </w:r>
      <w:r>
        <w:tab/>
      </w:r>
    </w:p>
    <w:p w14:paraId="4171BDA9" w14:textId="77777777" w:rsidR="00134E7C" w:rsidRDefault="001B30FF" w:rsidP="00012DD2">
      <w:pPr>
        <w:pStyle w:val="Normal1"/>
      </w:pPr>
      <w:r>
        <w:rPr>
          <w:b/>
        </w:rPr>
        <w:t>Time:</w:t>
      </w:r>
      <w:r>
        <w:t xml:space="preserve"> 1 PM US Central Time</w:t>
      </w:r>
    </w:p>
    <w:p w14:paraId="4385D004" w14:textId="77777777" w:rsidR="00134E7C" w:rsidRDefault="001B30FF" w:rsidP="00012DD2">
      <w:pPr>
        <w:pStyle w:val="Normal1"/>
      </w:pPr>
      <w:r>
        <w:rPr>
          <w:b/>
        </w:rPr>
        <w:t>Location:</w:t>
      </w:r>
      <w:r>
        <w:t xml:space="preserve"> Scheduled Classroom (Rm 155)</w:t>
      </w:r>
    </w:p>
    <w:p w14:paraId="7F89F833" w14:textId="77777777" w:rsidR="00134E7C" w:rsidRDefault="001B30FF" w:rsidP="00012DD2">
      <w:pPr>
        <w:pStyle w:val="Normal1"/>
        <w:rPr>
          <w:b/>
        </w:rPr>
      </w:pPr>
      <w:r>
        <w:rPr>
          <w:b/>
        </w:rPr>
        <w:t>Present:</w:t>
      </w:r>
    </w:p>
    <w:p w14:paraId="6B03B90E" w14:textId="403D241A" w:rsidR="00134E7C" w:rsidRDefault="001B30FF" w:rsidP="00012DD2">
      <w:pPr>
        <w:pStyle w:val="Normal1"/>
      </w:pPr>
      <w:r>
        <w:rPr>
          <w:b/>
        </w:rPr>
        <w:tab/>
      </w:r>
      <w:r w:rsidR="00491BA7">
        <w:t>Paul Naumann, Tom Jorgense</w:t>
      </w:r>
      <w:r>
        <w:t>n, Collyn Sansoni, Justin Hendricks</w:t>
      </w:r>
    </w:p>
    <w:p w14:paraId="08DF4A19" w14:textId="77777777" w:rsidR="00134E7C" w:rsidRDefault="001B30FF" w:rsidP="00012DD2">
      <w:pPr>
        <w:pStyle w:val="Normal1"/>
        <w:rPr>
          <w:b/>
        </w:rPr>
      </w:pPr>
      <w:r>
        <w:rPr>
          <w:b/>
        </w:rPr>
        <w:t>Absent:</w:t>
      </w:r>
    </w:p>
    <w:p w14:paraId="792A45DE" w14:textId="77777777" w:rsidR="00134E7C" w:rsidRDefault="001B30FF" w:rsidP="00012DD2">
      <w:pPr>
        <w:pStyle w:val="Normal1"/>
      </w:pPr>
      <w:r>
        <w:rPr>
          <w:b/>
        </w:rPr>
        <w:tab/>
      </w:r>
      <w:r>
        <w:t>Not Applicable</w:t>
      </w:r>
    </w:p>
    <w:p w14:paraId="65C75CF8" w14:textId="77777777" w:rsidR="00134E7C" w:rsidRDefault="001B30FF" w:rsidP="00012DD2">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rsidP="00012DD2">
            <w:pPr>
              <w:pStyle w:val="Normal1"/>
              <w:jc w:val="center"/>
              <w:rPr>
                <w:b/>
              </w:rPr>
            </w:pPr>
            <w:r>
              <w:rPr>
                <w:b/>
              </w:rPr>
              <w:t>Item</w:t>
            </w:r>
          </w:p>
        </w:tc>
        <w:tc>
          <w:tcPr>
            <w:tcW w:w="3117" w:type="dxa"/>
          </w:tcPr>
          <w:p w14:paraId="2585F265" w14:textId="77777777" w:rsidR="00134E7C" w:rsidRDefault="001B30FF" w:rsidP="00012DD2">
            <w:pPr>
              <w:pStyle w:val="Normal1"/>
              <w:jc w:val="center"/>
              <w:rPr>
                <w:b/>
              </w:rPr>
            </w:pPr>
            <w:r>
              <w:rPr>
                <w:b/>
              </w:rPr>
              <w:t>Responsible Party</w:t>
            </w:r>
          </w:p>
        </w:tc>
        <w:tc>
          <w:tcPr>
            <w:tcW w:w="3117" w:type="dxa"/>
          </w:tcPr>
          <w:p w14:paraId="1EB0CFE8" w14:textId="77777777" w:rsidR="00134E7C" w:rsidRDefault="001B30FF" w:rsidP="00012DD2">
            <w:pPr>
              <w:pStyle w:val="Normal1"/>
              <w:jc w:val="center"/>
              <w:rPr>
                <w:b/>
              </w:rPr>
            </w:pPr>
            <w:r>
              <w:rPr>
                <w:b/>
              </w:rPr>
              <w:t>Comments</w:t>
            </w:r>
          </w:p>
        </w:tc>
      </w:tr>
      <w:tr w:rsidR="00134E7C" w14:paraId="6913BD23" w14:textId="77777777">
        <w:tc>
          <w:tcPr>
            <w:tcW w:w="3116" w:type="dxa"/>
          </w:tcPr>
          <w:p w14:paraId="19530AAD" w14:textId="77777777" w:rsidR="00134E7C" w:rsidRDefault="001B30FF" w:rsidP="00012DD2">
            <w:pPr>
              <w:pStyle w:val="Normal1"/>
              <w:rPr>
                <w:sz w:val="20"/>
                <w:szCs w:val="20"/>
              </w:rPr>
            </w:pPr>
            <w:r>
              <w:rPr>
                <w:sz w:val="20"/>
                <w:szCs w:val="20"/>
              </w:rPr>
              <w:t>Initial Group Meeting</w:t>
            </w:r>
          </w:p>
        </w:tc>
        <w:tc>
          <w:tcPr>
            <w:tcW w:w="3117" w:type="dxa"/>
          </w:tcPr>
          <w:p w14:paraId="21CD5F06" w14:textId="77777777" w:rsidR="00134E7C" w:rsidRDefault="001B30FF" w:rsidP="00012DD2">
            <w:pPr>
              <w:pStyle w:val="Normal1"/>
              <w:rPr>
                <w:sz w:val="20"/>
                <w:szCs w:val="20"/>
              </w:rPr>
            </w:pPr>
            <w:r>
              <w:rPr>
                <w:sz w:val="20"/>
                <w:szCs w:val="20"/>
              </w:rPr>
              <w:t>Team Awesome</w:t>
            </w:r>
          </w:p>
        </w:tc>
        <w:tc>
          <w:tcPr>
            <w:tcW w:w="3117" w:type="dxa"/>
          </w:tcPr>
          <w:p w14:paraId="5EC338A9" w14:textId="77777777" w:rsidR="00134E7C" w:rsidRDefault="001B30FF" w:rsidP="00012DD2">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rsidP="00012DD2">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rsidP="00012DD2">
            <w:pPr>
              <w:pStyle w:val="Normal1"/>
              <w:ind w:left="134" w:hanging="180"/>
              <w:rPr>
                <w:sz w:val="20"/>
                <w:szCs w:val="20"/>
              </w:rPr>
            </w:pPr>
          </w:p>
        </w:tc>
      </w:tr>
    </w:tbl>
    <w:p w14:paraId="354BE512" w14:textId="77777777" w:rsidR="00134E7C" w:rsidRDefault="001B30FF" w:rsidP="00012DD2">
      <w:pPr>
        <w:pStyle w:val="Normal1"/>
      </w:pPr>
      <w:r>
        <w:rPr>
          <w:b/>
          <w:sz w:val="20"/>
          <w:szCs w:val="20"/>
        </w:rPr>
        <w:t>H</w:t>
      </w:r>
      <w:r>
        <w:rPr>
          <w:b/>
        </w:rPr>
        <w:t>andouts:</w:t>
      </w:r>
      <w:r>
        <w:t xml:space="preserve"> None</w:t>
      </w:r>
    </w:p>
    <w:p w14:paraId="3B9FB8F5" w14:textId="77777777" w:rsidR="00134E7C" w:rsidRDefault="001B30FF" w:rsidP="00012DD2">
      <w:pPr>
        <w:pStyle w:val="Normal1"/>
      </w:pPr>
      <w:r>
        <w:rPr>
          <w:b/>
        </w:rPr>
        <w:t>Discussion:</w:t>
      </w:r>
      <w:r>
        <w:t xml:space="preserve"> See Comments</w:t>
      </w:r>
    </w:p>
    <w:p w14:paraId="79876B8A" w14:textId="2CF5D56D" w:rsidR="007D24E9" w:rsidRDefault="007D24E9" w:rsidP="00012DD2">
      <w:r>
        <w:br w:type="page"/>
      </w:r>
    </w:p>
    <w:p w14:paraId="5B35737C" w14:textId="77777777" w:rsidR="00134E7C" w:rsidRDefault="001B30FF" w:rsidP="00012DD2">
      <w:pPr>
        <w:pStyle w:val="Normal1"/>
      </w:pPr>
      <w:r>
        <w:rPr>
          <w:b/>
        </w:rPr>
        <w:lastRenderedPageBreak/>
        <w:t>Date:</w:t>
      </w:r>
      <w:r>
        <w:t xml:space="preserve"> 8/31/17 </w:t>
      </w:r>
      <w:r>
        <w:tab/>
      </w:r>
    </w:p>
    <w:p w14:paraId="2C9C3AAF" w14:textId="77777777" w:rsidR="00134E7C" w:rsidRDefault="001B30FF" w:rsidP="00012DD2">
      <w:pPr>
        <w:pStyle w:val="Normal1"/>
      </w:pPr>
      <w:r>
        <w:rPr>
          <w:b/>
        </w:rPr>
        <w:t>Time:</w:t>
      </w:r>
      <w:r>
        <w:t xml:space="preserve"> 7 PM US Central Time</w:t>
      </w:r>
    </w:p>
    <w:p w14:paraId="00840EDD" w14:textId="77777777" w:rsidR="00134E7C" w:rsidRDefault="001B30FF" w:rsidP="00012DD2">
      <w:pPr>
        <w:pStyle w:val="Normal1"/>
      </w:pPr>
      <w:r>
        <w:rPr>
          <w:b/>
        </w:rPr>
        <w:t>Location:</w:t>
      </w:r>
      <w:r>
        <w:t xml:space="preserve"> The Max</w:t>
      </w:r>
    </w:p>
    <w:p w14:paraId="653AEC1B" w14:textId="77777777" w:rsidR="00134E7C" w:rsidRDefault="001B30FF" w:rsidP="00012DD2">
      <w:pPr>
        <w:pStyle w:val="Normal1"/>
        <w:rPr>
          <w:b/>
        </w:rPr>
      </w:pPr>
      <w:r>
        <w:rPr>
          <w:b/>
        </w:rPr>
        <w:t>Present:</w:t>
      </w:r>
    </w:p>
    <w:p w14:paraId="2080AE04" w14:textId="17C6D696" w:rsidR="00134E7C" w:rsidRDefault="001B30FF" w:rsidP="00012DD2">
      <w:pPr>
        <w:pStyle w:val="Normal1"/>
      </w:pPr>
      <w:r>
        <w:rPr>
          <w:b/>
        </w:rPr>
        <w:tab/>
      </w:r>
      <w:r w:rsidR="00E35297">
        <w:t>Paul Naumann,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rsidP="00012DD2">
            <w:pPr>
              <w:pStyle w:val="Normal1"/>
              <w:jc w:val="center"/>
              <w:rPr>
                <w:b/>
              </w:rPr>
            </w:pPr>
            <w:r>
              <w:rPr>
                <w:b/>
              </w:rPr>
              <w:t>Item</w:t>
            </w:r>
          </w:p>
        </w:tc>
        <w:tc>
          <w:tcPr>
            <w:tcW w:w="3117" w:type="dxa"/>
          </w:tcPr>
          <w:p w14:paraId="401F1262" w14:textId="77777777" w:rsidR="00134E7C" w:rsidRDefault="001B30FF" w:rsidP="00012DD2">
            <w:pPr>
              <w:pStyle w:val="Normal1"/>
              <w:jc w:val="center"/>
              <w:rPr>
                <w:b/>
              </w:rPr>
            </w:pPr>
            <w:r>
              <w:rPr>
                <w:b/>
              </w:rPr>
              <w:t>Responsible Party</w:t>
            </w:r>
          </w:p>
        </w:tc>
        <w:tc>
          <w:tcPr>
            <w:tcW w:w="3117" w:type="dxa"/>
          </w:tcPr>
          <w:p w14:paraId="03110E93" w14:textId="77777777" w:rsidR="00134E7C" w:rsidRDefault="001B30FF" w:rsidP="00012DD2">
            <w:pPr>
              <w:pStyle w:val="Normal1"/>
              <w:jc w:val="center"/>
              <w:rPr>
                <w:b/>
              </w:rPr>
            </w:pPr>
            <w:r>
              <w:rPr>
                <w:b/>
              </w:rPr>
              <w:t>Comments</w:t>
            </w:r>
          </w:p>
        </w:tc>
      </w:tr>
      <w:tr w:rsidR="00134E7C" w14:paraId="323E227E" w14:textId="77777777">
        <w:tc>
          <w:tcPr>
            <w:tcW w:w="3116" w:type="dxa"/>
          </w:tcPr>
          <w:p w14:paraId="10055AB5" w14:textId="77777777" w:rsidR="00134E7C" w:rsidRDefault="001B30FF" w:rsidP="00012DD2">
            <w:pPr>
              <w:pStyle w:val="Normal1"/>
              <w:rPr>
                <w:sz w:val="20"/>
                <w:szCs w:val="20"/>
              </w:rPr>
            </w:pPr>
            <w:r>
              <w:rPr>
                <w:sz w:val="20"/>
                <w:szCs w:val="20"/>
              </w:rPr>
              <w:t>Initial Meeting with client</w:t>
            </w:r>
          </w:p>
        </w:tc>
        <w:tc>
          <w:tcPr>
            <w:tcW w:w="3117" w:type="dxa"/>
          </w:tcPr>
          <w:p w14:paraId="38759EA2" w14:textId="77777777" w:rsidR="00134E7C" w:rsidRDefault="001B30FF" w:rsidP="00012DD2">
            <w:pPr>
              <w:pStyle w:val="Normal1"/>
              <w:rPr>
                <w:sz w:val="20"/>
                <w:szCs w:val="20"/>
              </w:rPr>
            </w:pPr>
            <w:r>
              <w:rPr>
                <w:sz w:val="20"/>
                <w:szCs w:val="20"/>
              </w:rPr>
              <w:t>Team Awesome</w:t>
            </w:r>
          </w:p>
          <w:p w14:paraId="13536E44" w14:textId="77777777" w:rsidR="00134E7C" w:rsidRDefault="00134E7C" w:rsidP="00012DD2">
            <w:pPr>
              <w:pStyle w:val="Normal1"/>
              <w:rPr>
                <w:sz w:val="20"/>
                <w:szCs w:val="20"/>
              </w:rPr>
            </w:pPr>
          </w:p>
        </w:tc>
        <w:tc>
          <w:tcPr>
            <w:tcW w:w="3117" w:type="dxa"/>
          </w:tcPr>
          <w:p w14:paraId="02B9F023" w14:textId="77777777" w:rsidR="00134E7C" w:rsidRDefault="001B30FF" w:rsidP="00012DD2">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rsidP="00012DD2">
      <w:pPr>
        <w:pStyle w:val="Normal1"/>
      </w:pPr>
      <w:r>
        <w:rPr>
          <w:b/>
        </w:rPr>
        <w:t>Handouts:</w:t>
      </w:r>
      <w:r>
        <w:t xml:space="preserve"> None</w:t>
      </w:r>
    </w:p>
    <w:p w14:paraId="588450E9" w14:textId="77777777" w:rsidR="00134E7C" w:rsidRDefault="001B30FF" w:rsidP="00012DD2">
      <w:pPr>
        <w:pStyle w:val="Normal1"/>
      </w:pPr>
      <w:r>
        <w:rPr>
          <w:b/>
        </w:rPr>
        <w:t>Discussion:</w:t>
      </w:r>
      <w:r>
        <w:t xml:space="preserve"> See Comments</w:t>
      </w:r>
    </w:p>
    <w:p w14:paraId="6720E7AA" w14:textId="77777777" w:rsidR="00134E7C" w:rsidRDefault="00134E7C" w:rsidP="00012DD2">
      <w:pPr>
        <w:pStyle w:val="Normal1"/>
      </w:pPr>
    </w:p>
    <w:p w14:paraId="7464499C" w14:textId="77777777" w:rsidR="00134E7C" w:rsidRDefault="00134E7C" w:rsidP="00012DD2">
      <w:pPr>
        <w:pStyle w:val="Normal1"/>
      </w:pPr>
    </w:p>
    <w:p w14:paraId="4668D23E" w14:textId="77777777" w:rsidR="00134E7C" w:rsidRDefault="001B30FF" w:rsidP="00012DD2">
      <w:pPr>
        <w:pStyle w:val="Normal1"/>
      </w:pPr>
      <w:r>
        <w:rPr>
          <w:b/>
        </w:rPr>
        <w:t xml:space="preserve">Date: </w:t>
      </w:r>
      <w:r>
        <w:t xml:space="preserve"> Week beginning 9/04/17 </w:t>
      </w:r>
      <w:r>
        <w:tab/>
      </w:r>
    </w:p>
    <w:p w14:paraId="3E567601" w14:textId="77777777" w:rsidR="00134E7C" w:rsidRDefault="001B30FF" w:rsidP="00012DD2">
      <w:pPr>
        <w:pStyle w:val="Normal1"/>
      </w:pPr>
      <w:r>
        <w:rPr>
          <w:b/>
        </w:rPr>
        <w:t>Time:</w:t>
      </w:r>
      <w:r>
        <w:t xml:space="preserve"> All week</w:t>
      </w:r>
    </w:p>
    <w:p w14:paraId="15F9EA45" w14:textId="77777777" w:rsidR="00134E7C" w:rsidRDefault="001B30FF" w:rsidP="00012DD2">
      <w:pPr>
        <w:pStyle w:val="Normal1"/>
      </w:pPr>
      <w:r>
        <w:rPr>
          <w:b/>
        </w:rPr>
        <w:t>Location:</w:t>
      </w:r>
      <w:r>
        <w:t xml:space="preserve"> Group text/ slack.com chat</w:t>
      </w:r>
    </w:p>
    <w:p w14:paraId="2F9D0DBE" w14:textId="77777777" w:rsidR="00134E7C" w:rsidRDefault="001B30FF" w:rsidP="00012DD2">
      <w:pPr>
        <w:pStyle w:val="Normal1"/>
        <w:rPr>
          <w:b/>
        </w:rPr>
      </w:pPr>
      <w:r>
        <w:rPr>
          <w:b/>
        </w:rPr>
        <w:t>Present:</w:t>
      </w:r>
    </w:p>
    <w:p w14:paraId="37250019" w14:textId="5DE41F74" w:rsidR="00134E7C" w:rsidRDefault="001B30FF" w:rsidP="00012DD2">
      <w:pPr>
        <w:pStyle w:val="Normal1"/>
      </w:pPr>
      <w:r>
        <w:rPr>
          <w:b/>
        </w:rPr>
        <w:tab/>
      </w:r>
      <w:r w:rsidR="00943A0B">
        <w:t>Paul Naumann,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rsidP="00012DD2">
            <w:pPr>
              <w:pStyle w:val="Normal1"/>
              <w:jc w:val="center"/>
              <w:rPr>
                <w:b/>
              </w:rPr>
            </w:pPr>
            <w:r>
              <w:rPr>
                <w:b/>
              </w:rPr>
              <w:t>Item</w:t>
            </w:r>
          </w:p>
        </w:tc>
        <w:tc>
          <w:tcPr>
            <w:tcW w:w="3117" w:type="dxa"/>
          </w:tcPr>
          <w:p w14:paraId="05611590" w14:textId="77777777" w:rsidR="00134E7C" w:rsidRDefault="001B30FF" w:rsidP="00012DD2">
            <w:pPr>
              <w:pStyle w:val="Normal1"/>
              <w:jc w:val="center"/>
              <w:rPr>
                <w:b/>
              </w:rPr>
            </w:pPr>
            <w:r>
              <w:rPr>
                <w:b/>
              </w:rPr>
              <w:t>Responsible Party</w:t>
            </w:r>
          </w:p>
        </w:tc>
        <w:tc>
          <w:tcPr>
            <w:tcW w:w="3117" w:type="dxa"/>
          </w:tcPr>
          <w:p w14:paraId="7884EF14" w14:textId="77777777" w:rsidR="00134E7C" w:rsidRDefault="001B30FF" w:rsidP="00012DD2">
            <w:pPr>
              <w:pStyle w:val="Normal1"/>
              <w:jc w:val="center"/>
              <w:rPr>
                <w:b/>
              </w:rPr>
            </w:pPr>
            <w:r>
              <w:rPr>
                <w:b/>
              </w:rPr>
              <w:t>Comments</w:t>
            </w:r>
          </w:p>
        </w:tc>
      </w:tr>
      <w:tr w:rsidR="00134E7C" w14:paraId="1FE82918" w14:textId="77777777">
        <w:tc>
          <w:tcPr>
            <w:tcW w:w="3116" w:type="dxa"/>
          </w:tcPr>
          <w:p w14:paraId="65DD3470" w14:textId="77777777" w:rsidR="00134E7C" w:rsidRDefault="001B30FF" w:rsidP="00012DD2">
            <w:pPr>
              <w:pStyle w:val="Normal1"/>
              <w:rPr>
                <w:sz w:val="20"/>
                <w:szCs w:val="20"/>
              </w:rPr>
            </w:pPr>
            <w:r>
              <w:rPr>
                <w:sz w:val="20"/>
                <w:szCs w:val="20"/>
              </w:rPr>
              <w:t>Summary of group text/ slack.com chat</w:t>
            </w:r>
          </w:p>
        </w:tc>
        <w:tc>
          <w:tcPr>
            <w:tcW w:w="3117" w:type="dxa"/>
          </w:tcPr>
          <w:p w14:paraId="7231A851" w14:textId="77777777" w:rsidR="00134E7C" w:rsidRDefault="001B30FF" w:rsidP="00012DD2">
            <w:pPr>
              <w:pStyle w:val="Normal1"/>
              <w:rPr>
                <w:sz w:val="20"/>
                <w:szCs w:val="20"/>
              </w:rPr>
            </w:pPr>
            <w:r>
              <w:rPr>
                <w:sz w:val="20"/>
                <w:szCs w:val="20"/>
              </w:rPr>
              <w:t>Team Awesome</w:t>
            </w:r>
          </w:p>
          <w:p w14:paraId="76132063" w14:textId="77777777" w:rsidR="00134E7C" w:rsidRDefault="00134E7C" w:rsidP="00012DD2">
            <w:pPr>
              <w:pStyle w:val="Normal1"/>
              <w:tabs>
                <w:tab w:val="center" w:pos="1450"/>
              </w:tabs>
              <w:rPr>
                <w:sz w:val="20"/>
                <w:szCs w:val="20"/>
              </w:rPr>
            </w:pPr>
          </w:p>
        </w:tc>
        <w:tc>
          <w:tcPr>
            <w:tcW w:w="3117" w:type="dxa"/>
          </w:tcPr>
          <w:p w14:paraId="56CE64A2"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rsidP="00012DD2">
      <w:pPr>
        <w:pStyle w:val="Normal1"/>
      </w:pPr>
      <w:r>
        <w:rPr>
          <w:b/>
        </w:rPr>
        <w:t>Handouts:</w:t>
      </w:r>
      <w:r>
        <w:t xml:space="preserve"> None</w:t>
      </w:r>
    </w:p>
    <w:p w14:paraId="679588A9" w14:textId="77777777" w:rsidR="00134E7C" w:rsidRDefault="001B30FF" w:rsidP="00012DD2">
      <w:pPr>
        <w:pStyle w:val="Normal1"/>
      </w:pPr>
      <w:r>
        <w:rPr>
          <w:b/>
        </w:rPr>
        <w:t>Discussion:</w:t>
      </w:r>
      <w:r>
        <w:t xml:space="preserve"> See Comments</w:t>
      </w:r>
    </w:p>
    <w:p w14:paraId="6EA89E13" w14:textId="77777777" w:rsidR="00134E7C" w:rsidRDefault="00134E7C" w:rsidP="00012DD2">
      <w:pPr>
        <w:pStyle w:val="Normal1"/>
      </w:pPr>
    </w:p>
    <w:p w14:paraId="55C52135" w14:textId="77777777" w:rsidR="00134E7C" w:rsidRDefault="00134E7C" w:rsidP="00012DD2">
      <w:pPr>
        <w:pStyle w:val="Normal1"/>
        <w:rPr>
          <w:b/>
        </w:rPr>
      </w:pPr>
    </w:p>
    <w:p w14:paraId="0697D416" w14:textId="77777777" w:rsidR="00134E7C" w:rsidRDefault="001B30FF" w:rsidP="00012DD2">
      <w:pPr>
        <w:pStyle w:val="Normal1"/>
      </w:pPr>
      <w:r>
        <w:rPr>
          <w:b/>
        </w:rPr>
        <w:lastRenderedPageBreak/>
        <w:t>Date:</w:t>
      </w:r>
      <w:r>
        <w:t>9/11/17</w:t>
      </w:r>
      <w:r>
        <w:tab/>
      </w:r>
    </w:p>
    <w:p w14:paraId="09AFFDB4" w14:textId="77777777" w:rsidR="00134E7C" w:rsidRDefault="001B30FF" w:rsidP="00012DD2">
      <w:pPr>
        <w:pStyle w:val="Normal1"/>
      </w:pPr>
      <w:r>
        <w:rPr>
          <w:b/>
        </w:rPr>
        <w:t>Time:</w:t>
      </w:r>
      <w:r>
        <w:t xml:space="preserve"> 1:30pm US Central Time</w:t>
      </w:r>
    </w:p>
    <w:p w14:paraId="3FA48E39" w14:textId="77777777" w:rsidR="00134E7C" w:rsidRDefault="001B30FF" w:rsidP="00012DD2">
      <w:pPr>
        <w:pStyle w:val="Normal1"/>
      </w:pPr>
      <w:r>
        <w:rPr>
          <w:b/>
        </w:rPr>
        <w:t>Location:</w:t>
      </w:r>
      <w:r>
        <w:t xml:space="preserve"> Scheduled Classroom (PKI Rm 155)</w:t>
      </w:r>
    </w:p>
    <w:p w14:paraId="26F10483" w14:textId="77777777" w:rsidR="00134E7C" w:rsidRDefault="001B30FF" w:rsidP="00012DD2">
      <w:pPr>
        <w:pStyle w:val="Normal1"/>
      </w:pPr>
      <w:r>
        <w:rPr>
          <w:b/>
        </w:rPr>
        <w:t>Present:</w:t>
      </w:r>
      <w:r>
        <w:t xml:space="preserve"> Thomas Jorgensen, Paul Naumann, Justin Hendricks, Collyn Sansoni</w:t>
      </w:r>
    </w:p>
    <w:p w14:paraId="0746ED56" w14:textId="77777777" w:rsidR="00134E7C" w:rsidRDefault="001B30FF" w:rsidP="00012DD2">
      <w:pPr>
        <w:pStyle w:val="Normal1"/>
      </w:pPr>
      <w:r>
        <w:rPr>
          <w:b/>
        </w:rPr>
        <w:t>Absent:</w:t>
      </w:r>
      <w:r>
        <w:t xml:space="preserve"> Not Applicable</w:t>
      </w:r>
    </w:p>
    <w:p w14:paraId="470BA441" w14:textId="77777777" w:rsidR="00134E7C" w:rsidRDefault="001B30FF" w:rsidP="00012DD2">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rsidP="00012DD2">
            <w:pPr>
              <w:pStyle w:val="Normal1"/>
              <w:jc w:val="center"/>
              <w:rPr>
                <w:b/>
              </w:rPr>
            </w:pPr>
            <w:r>
              <w:rPr>
                <w:b/>
              </w:rPr>
              <w:t>Item</w:t>
            </w:r>
          </w:p>
        </w:tc>
        <w:tc>
          <w:tcPr>
            <w:tcW w:w="3119" w:type="dxa"/>
          </w:tcPr>
          <w:p w14:paraId="08EF1313" w14:textId="77777777" w:rsidR="00134E7C" w:rsidRDefault="001B30FF" w:rsidP="00012DD2">
            <w:pPr>
              <w:pStyle w:val="Normal1"/>
              <w:jc w:val="center"/>
              <w:rPr>
                <w:b/>
              </w:rPr>
            </w:pPr>
            <w:r>
              <w:rPr>
                <w:b/>
              </w:rPr>
              <w:t>Responsible Party</w:t>
            </w:r>
          </w:p>
        </w:tc>
        <w:tc>
          <w:tcPr>
            <w:tcW w:w="3120" w:type="dxa"/>
          </w:tcPr>
          <w:p w14:paraId="56BB7B2B" w14:textId="77777777" w:rsidR="00134E7C" w:rsidRDefault="001B30FF" w:rsidP="00012DD2">
            <w:pPr>
              <w:pStyle w:val="Normal1"/>
              <w:jc w:val="center"/>
              <w:rPr>
                <w:b/>
              </w:rPr>
            </w:pPr>
            <w:r>
              <w:rPr>
                <w:b/>
              </w:rPr>
              <w:t>Comments</w:t>
            </w:r>
          </w:p>
        </w:tc>
      </w:tr>
      <w:tr w:rsidR="00134E7C" w14:paraId="0E6AAABD" w14:textId="77777777">
        <w:tc>
          <w:tcPr>
            <w:tcW w:w="3111" w:type="dxa"/>
          </w:tcPr>
          <w:p w14:paraId="1A2AC5AA" w14:textId="77777777" w:rsidR="00134E7C" w:rsidRDefault="001B30FF" w:rsidP="00012DD2">
            <w:pPr>
              <w:pStyle w:val="Normal1"/>
              <w:rPr>
                <w:sz w:val="20"/>
                <w:szCs w:val="20"/>
              </w:rPr>
            </w:pPr>
            <w:r>
              <w:rPr>
                <w:sz w:val="20"/>
                <w:szCs w:val="20"/>
              </w:rPr>
              <w:t>Milestone 1</w:t>
            </w:r>
          </w:p>
        </w:tc>
        <w:tc>
          <w:tcPr>
            <w:tcW w:w="3119" w:type="dxa"/>
          </w:tcPr>
          <w:p w14:paraId="75EDD9A8" w14:textId="77777777" w:rsidR="00134E7C" w:rsidRDefault="001B30FF" w:rsidP="00012DD2">
            <w:pPr>
              <w:pStyle w:val="Normal1"/>
              <w:rPr>
                <w:sz w:val="20"/>
                <w:szCs w:val="20"/>
              </w:rPr>
            </w:pPr>
            <w:r>
              <w:rPr>
                <w:sz w:val="20"/>
                <w:szCs w:val="20"/>
              </w:rPr>
              <w:t>Team Awesome</w:t>
            </w:r>
          </w:p>
        </w:tc>
        <w:tc>
          <w:tcPr>
            <w:tcW w:w="3120" w:type="dxa"/>
          </w:tcPr>
          <w:p w14:paraId="40C3E623" w14:textId="77777777" w:rsidR="00134E7C" w:rsidRDefault="001B30FF" w:rsidP="00012DD2">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rsidP="00012DD2">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rsidP="00012DD2">
            <w:pPr>
              <w:pStyle w:val="Normal1"/>
              <w:numPr>
                <w:ilvl w:val="0"/>
                <w:numId w:val="8"/>
              </w:numPr>
              <w:spacing w:after="160"/>
              <w:ind w:left="137" w:hanging="137"/>
              <w:contextualSpacing/>
              <w:rPr>
                <w:sz w:val="20"/>
                <w:szCs w:val="20"/>
              </w:rPr>
            </w:pPr>
            <w:r>
              <w:rPr>
                <w:sz w:val="20"/>
                <w:szCs w:val="20"/>
              </w:rPr>
              <w:t>Will e-mail Professor Germonprez for feedback</w:t>
            </w:r>
          </w:p>
        </w:tc>
      </w:tr>
      <w:tr w:rsidR="00134E7C" w14:paraId="6CBE9250" w14:textId="77777777">
        <w:tc>
          <w:tcPr>
            <w:tcW w:w="3111" w:type="dxa"/>
          </w:tcPr>
          <w:p w14:paraId="2D24CA4F" w14:textId="77777777" w:rsidR="00134E7C" w:rsidRDefault="001B30FF" w:rsidP="00012DD2">
            <w:pPr>
              <w:pStyle w:val="Normal1"/>
              <w:rPr>
                <w:sz w:val="20"/>
                <w:szCs w:val="20"/>
              </w:rPr>
            </w:pPr>
            <w:r>
              <w:rPr>
                <w:sz w:val="20"/>
                <w:szCs w:val="20"/>
              </w:rPr>
              <w:t>Other</w:t>
            </w:r>
          </w:p>
        </w:tc>
        <w:tc>
          <w:tcPr>
            <w:tcW w:w="3119" w:type="dxa"/>
          </w:tcPr>
          <w:p w14:paraId="777214A2" w14:textId="77777777" w:rsidR="00134E7C" w:rsidRDefault="001B30FF" w:rsidP="00012DD2">
            <w:pPr>
              <w:pStyle w:val="Normal1"/>
              <w:rPr>
                <w:sz w:val="20"/>
                <w:szCs w:val="20"/>
              </w:rPr>
            </w:pPr>
            <w:r>
              <w:rPr>
                <w:sz w:val="20"/>
                <w:szCs w:val="20"/>
              </w:rPr>
              <w:t>Team Awesome</w:t>
            </w:r>
          </w:p>
        </w:tc>
        <w:tc>
          <w:tcPr>
            <w:tcW w:w="3120" w:type="dxa"/>
          </w:tcPr>
          <w:p w14:paraId="6E8E862E" w14:textId="77777777" w:rsidR="00134E7C" w:rsidRDefault="001B30FF" w:rsidP="00012DD2">
            <w:pPr>
              <w:pStyle w:val="Normal1"/>
              <w:rPr>
                <w:sz w:val="20"/>
                <w:szCs w:val="20"/>
              </w:rPr>
            </w:pPr>
            <w:r>
              <w:rPr>
                <w:sz w:val="20"/>
                <w:szCs w:val="20"/>
              </w:rPr>
              <w:t>Watched video that Professor Germonprez posted on Canvas</w:t>
            </w:r>
          </w:p>
        </w:tc>
      </w:tr>
    </w:tbl>
    <w:p w14:paraId="65FFEDCA" w14:textId="77777777" w:rsidR="00134E7C" w:rsidRDefault="001B30FF" w:rsidP="00012DD2">
      <w:pPr>
        <w:pStyle w:val="Normal1"/>
      </w:pPr>
      <w:r>
        <w:rPr>
          <w:b/>
        </w:rPr>
        <w:t>Handouts:</w:t>
      </w:r>
      <w:r>
        <w:t xml:space="preserve"> None</w:t>
      </w:r>
    </w:p>
    <w:p w14:paraId="2652396C" w14:textId="77777777" w:rsidR="00134E7C" w:rsidRDefault="001B30FF" w:rsidP="00012DD2">
      <w:pPr>
        <w:pStyle w:val="Normal1"/>
      </w:pPr>
      <w:r>
        <w:rPr>
          <w:b/>
        </w:rPr>
        <w:t>Discussion:</w:t>
      </w:r>
      <w:r>
        <w:t xml:space="preserve"> See Comments</w:t>
      </w:r>
    </w:p>
    <w:p w14:paraId="7726A620" w14:textId="77777777" w:rsidR="00012DD2" w:rsidRDefault="00012DD2" w:rsidP="00012DD2">
      <w:pPr>
        <w:rPr>
          <w:b/>
        </w:rPr>
      </w:pPr>
      <w:bookmarkStart w:id="3" w:name="_Hlk495306671"/>
    </w:p>
    <w:p w14:paraId="04B72B40" w14:textId="77777777" w:rsidR="00012DD2" w:rsidRDefault="00012DD2">
      <w:pPr>
        <w:rPr>
          <w:b/>
        </w:rPr>
      </w:pPr>
      <w:r>
        <w:rPr>
          <w:b/>
        </w:rPr>
        <w:br w:type="page"/>
      </w:r>
    </w:p>
    <w:p w14:paraId="13D264E2" w14:textId="20C01A21" w:rsidR="00134E7C" w:rsidRDefault="001B30FF" w:rsidP="00012DD2">
      <w:r>
        <w:rPr>
          <w:b/>
        </w:rPr>
        <w:lastRenderedPageBreak/>
        <w:t xml:space="preserve">Date: </w:t>
      </w:r>
      <w:r>
        <w:t xml:space="preserve"> Week beginning 9/11/17 </w:t>
      </w:r>
      <w:r>
        <w:tab/>
      </w:r>
    </w:p>
    <w:p w14:paraId="0974DFF6" w14:textId="77777777" w:rsidR="00134E7C" w:rsidRDefault="001B30FF" w:rsidP="00012DD2">
      <w:pPr>
        <w:pStyle w:val="Normal1"/>
      </w:pPr>
      <w:r>
        <w:rPr>
          <w:b/>
        </w:rPr>
        <w:t>Time:</w:t>
      </w:r>
      <w:r>
        <w:t xml:space="preserve"> All week</w:t>
      </w:r>
    </w:p>
    <w:p w14:paraId="63C09A23" w14:textId="77777777" w:rsidR="00134E7C" w:rsidRDefault="001B30FF" w:rsidP="00012DD2">
      <w:pPr>
        <w:pStyle w:val="Normal1"/>
      </w:pPr>
      <w:r>
        <w:rPr>
          <w:b/>
        </w:rPr>
        <w:t>Location:</w:t>
      </w:r>
      <w:r>
        <w:t xml:space="preserve"> Group text/ slack.com chat</w:t>
      </w:r>
    </w:p>
    <w:p w14:paraId="6EE60C46" w14:textId="77777777" w:rsidR="00134E7C" w:rsidRDefault="001B30FF" w:rsidP="00012DD2">
      <w:pPr>
        <w:pStyle w:val="Normal1"/>
        <w:rPr>
          <w:b/>
        </w:rPr>
      </w:pPr>
      <w:r>
        <w:rPr>
          <w:b/>
        </w:rPr>
        <w:t>Present:</w:t>
      </w:r>
    </w:p>
    <w:p w14:paraId="0A71D849" w14:textId="78117D83" w:rsidR="00134E7C" w:rsidRDefault="001B30FF" w:rsidP="00012DD2">
      <w:pPr>
        <w:pStyle w:val="Normal1"/>
      </w:pPr>
      <w:r>
        <w:rPr>
          <w:b/>
        </w:rPr>
        <w:tab/>
      </w:r>
      <w:r w:rsidR="00F44714">
        <w:t>Paul Naumann,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rsidP="00012DD2">
            <w:pPr>
              <w:pStyle w:val="Normal1"/>
              <w:jc w:val="center"/>
              <w:rPr>
                <w:b/>
              </w:rPr>
            </w:pPr>
            <w:r>
              <w:rPr>
                <w:b/>
              </w:rPr>
              <w:t>Item</w:t>
            </w:r>
          </w:p>
        </w:tc>
        <w:tc>
          <w:tcPr>
            <w:tcW w:w="3117" w:type="dxa"/>
          </w:tcPr>
          <w:p w14:paraId="5FD274E8" w14:textId="77777777" w:rsidR="00134E7C" w:rsidRDefault="001B30FF" w:rsidP="00012DD2">
            <w:pPr>
              <w:pStyle w:val="Normal1"/>
              <w:jc w:val="center"/>
              <w:rPr>
                <w:b/>
              </w:rPr>
            </w:pPr>
            <w:r>
              <w:rPr>
                <w:b/>
              </w:rPr>
              <w:t>Responsible Party</w:t>
            </w:r>
          </w:p>
        </w:tc>
        <w:tc>
          <w:tcPr>
            <w:tcW w:w="3117" w:type="dxa"/>
          </w:tcPr>
          <w:p w14:paraId="27DBD202" w14:textId="77777777" w:rsidR="00134E7C" w:rsidRDefault="001B30FF" w:rsidP="00012DD2">
            <w:pPr>
              <w:pStyle w:val="Normal1"/>
              <w:jc w:val="center"/>
              <w:rPr>
                <w:b/>
              </w:rPr>
            </w:pPr>
            <w:r>
              <w:rPr>
                <w:b/>
              </w:rPr>
              <w:t>Comments</w:t>
            </w:r>
          </w:p>
        </w:tc>
      </w:tr>
      <w:tr w:rsidR="00134E7C" w14:paraId="59115F01" w14:textId="77777777">
        <w:tc>
          <w:tcPr>
            <w:tcW w:w="3116" w:type="dxa"/>
          </w:tcPr>
          <w:p w14:paraId="22218B09" w14:textId="77777777" w:rsidR="00134E7C" w:rsidRDefault="001B30FF" w:rsidP="00012DD2">
            <w:pPr>
              <w:pStyle w:val="Normal1"/>
              <w:rPr>
                <w:sz w:val="20"/>
                <w:szCs w:val="20"/>
              </w:rPr>
            </w:pPr>
            <w:r>
              <w:rPr>
                <w:sz w:val="20"/>
                <w:szCs w:val="20"/>
              </w:rPr>
              <w:t>Summary of group text/ slack.com chat</w:t>
            </w:r>
          </w:p>
        </w:tc>
        <w:tc>
          <w:tcPr>
            <w:tcW w:w="3117" w:type="dxa"/>
          </w:tcPr>
          <w:p w14:paraId="7BDFA930" w14:textId="77777777" w:rsidR="00134E7C" w:rsidRDefault="001B30FF" w:rsidP="00012DD2">
            <w:pPr>
              <w:pStyle w:val="Normal1"/>
              <w:rPr>
                <w:sz w:val="20"/>
                <w:szCs w:val="20"/>
              </w:rPr>
            </w:pPr>
            <w:r>
              <w:rPr>
                <w:sz w:val="20"/>
                <w:szCs w:val="20"/>
              </w:rPr>
              <w:t>Team Awesome</w:t>
            </w:r>
          </w:p>
          <w:p w14:paraId="4E6A9D3C" w14:textId="77777777" w:rsidR="00134E7C" w:rsidRDefault="00134E7C" w:rsidP="00012DD2">
            <w:pPr>
              <w:pStyle w:val="Normal1"/>
              <w:tabs>
                <w:tab w:val="center" w:pos="1450"/>
              </w:tabs>
              <w:rPr>
                <w:sz w:val="20"/>
                <w:szCs w:val="20"/>
              </w:rPr>
            </w:pPr>
          </w:p>
        </w:tc>
        <w:tc>
          <w:tcPr>
            <w:tcW w:w="3117" w:type="dxa"/>
          </w:tcPr>
          <w:p w14:paraId="6B1ED7F1"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rsidP="00012DD2">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rsidP="00012DD2">
      <w:pPr>
        <w:pStyle w:val="Normal1"/>
      </w:pPr>
      <w:r>
        <w:rPr>
          <w:b/>
        </w:rPr>
        <w:t>Handouts:</w:t>
      </w:r>
      <w:r>
        <w:t xml:space="preserve"> None</w:t>
      </w:r>
    </w:p>
    <w:p w14:paraId="7FF5EF29" w14:textId="77777777" w:rsidR="00134E7C" w:rsidRDefault="001B30FF" w:rsidP="00012DD2">
      <w:pPr>
        <w:pStyle w:val="Normal1"/>
      </w:pPr>
      <w:r>
        <w:rPr>
          <w:b/>
        </w:rPr>
        <w:t>Discussion:</w:t>
      </w:r>
      <w:r>
        <w:t xml:space="preserve"> See Comments</w:t>
      </w:r>
    </w:p>
    <w:bookmarkEnd w:id="3"/>
    <w:p w14:paraId="0EFFCB68" w14:textId="77777777" w:rsidR="00012DD2" w:rsidRDefault="00012DD2" w:rsidP="00012DD2">
      <w:pPr>
        <w:pStyle w:val="Normal1"/>
      </w:pPr>
    </w:p>
    <w:p w14:paraId="434F0771" w14:textId="77777777" w:rsidR="00012DD2" w:rsidRDefault="00012DD2">
      <w:pPr>
        <w:rPr>
          <w:b/>
        </w:rPr>
      </w:pPr>
      <w:r>
        <w:rPr>
          <w:b/>
        </w:rPr>
        <w:br w:type="page"/>
      </w:r>
    </w:p>
    <w:p w14:paraId="63CB9225" w14:textId="0202DFC4" w:rsidR="005B7A68" w:rsidRDefault="005B7A68" w:rsidP="00012DD2">
      <w:pPr>
        <w:pStyle w:val="Normal1"/>
      </w:pPr>
      <w:r>
        <w:rPr>
          <w:b/>
        </w:rPr>
        <w:lastRenderedPageBreak/>
        <w:t xml:space="preserve">Date: </w:t>
      </w:r>
      <w:r>
        <w:t xml:space="preserve"> Week beginning 9/18/17 </w:t>
      </w:r>
      <w:r>
        <w:tab/>
      </w:r>
    </w:p>
    <w:p w14:paraId="13B28B4E" w14:textId="77777777" w:rsidR="005B7A68" w:rsidRDefault="005B7A68" w:rsidP="00012DD2">
      <w:pPr>
        <w:pStyle w:val="Normal1"/>
      </w:pPr>
      <w:r>
        <w:rPr>
          <w:b/>
        </w:rPr>
        <w:t>Time:</w:t>
      </w:r>
      <w:r>
        <w:t xml:space="preserve"> All week</w:t>
      </w:r>
    </w:p>
    <w:p w14:paraId="4396FE76" w14:textId="77777777" w:rsidR="005B7A68" w:rsidRDefault="005B7A68" w:rsidP="00012DD2">
      <w:pPr>
        <w:pStyle w:val="Normal1"/>
      </w:pPr>
      <w:r>
        <w:rPr>
          <w:b/>
        </w:rPr>
        <w:t>Location:</w:t>
      </w:r>
      <w:r>
        <w:t xml:space="preserve"> Group text/ slack.com chat</w:t>
      </w:r>
    </w:p>
    <w:p w14:paraId="12ACC784" w14:textId="77777777" w:rsidR="005B7A68" w:rsidRDefault="005B7A68" w:rsidP="00012DD2">
      <w:pPr>
        <w:pStyle w:val="Normal1"/>
        <w:rPr>
          <w:b/>
        </w:rPr>
      </w:pPr>
      <w:r>
        <w:rPr>
          <w:b/>
        </w:rPr>
        <w:t>Present:</w:t>
      </w:r>
    </w:p>
    <w:p w14:paraId="096ED3D8"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5CD1278D" w14:textId="77777777" w:rsidTr="00B32CE0">
        <w:tc>
          <w:tcPr>
            <w:tcW w:w="3116" w:type="dxa"/>
          </w:tcPr>
          <w:p w14:paraId="7BC1C47B" w14:textId="77777777" w:rsidR="005B7A68" w:rsidRDefault="005B7A68" w:rsidP="00012DD2">
            <w:pPr>
              <w:pStyle w:val="Normal1"/>
              <w:jc w:val="center"/>
              <w:rPr>
                <w:b/>
              </w:rPr>
            </w:pPr>
            <w:r>
              <w:rPr>
                <w:b/>
              </w:rPr>
              <w:t>Item</w:t>
            </w:r>
          </w:p>
        </w:tc>
        <w:tc>
          <w:tcPr>
            <w:tcW w:w="3117" w:type="dxa"/>
          </w:tcPr>
          <w:p w14:paraId="539B99AB" w14:textId="77777777" w:rsidR="005B7A68" w:rsidRDefault="005B7A68" w:rsidP="00012DD2">
            <w:pPr>
              <w:pStyle w:val="Normal1"/>
              <w:jc w:val="center"/>
              <w:rPr>
                <w:b/>
              </w:rPr>
            </w:pPr>
            <w:r>
              <w:rPr>
                <w:b/>
              </w:rPr>
              <w:t>Responsible Party</w:t>
            </w:r>
          </w:p>
        </w:tc>
        <w:tc>
          <w:tcPr>
            <w:tcW w:w="3117" w:type="dxa"/>
          </w:tcPr>
          <w:p w14:paraId="1363200C" w14:textId="77777777" w:rsidR="005B7A68" w:rsidRDefault="005B7A68" w:rsidP="00012DD2">
            <w:pPr>
              <w:pStyle w:val="Normal1"/>
              <w:jc w:val="center"/>
              <w:rPr>
                <w:b/>
              </w:rPr>
            </w:pPr>
            <w:r>
              <w:rPr>
                <w:b/>
              </w:rPr>
              <w:t>Comments</w:t>
            </w:r>
          </w:p>
        </w:tc>
      </w:tr>
      <w:tr w:rsidR="005B7A68" w14:paraId="6439670A" w14:textId="77777777" w:rsidTr="00B32CE0">
        <w:tc>
          <w:tcPr>
            <w:tcW w:w="3116" w:type="dxa"/>
          </w:tcPr>
          <w:p w14:paraId="5EE73918" w14:textId="77777777" w:rsidR="005B7A68" w:rsidRDefault="005B7A68" w:rsidP="00012DD2">
            <w:pPr>
              <w:pStyle w:val="Normal1"/>
              <w:rPr>
                <w:sz w:val="20"/>
                <w:szCs w:val="20"/>
              </w:rPr>
            </w:pPr>
            <w:r>
              <w:rPr>
                <w:sz w:val="20"/>
                <w:szCs w:val="20"/>
              </w:rPr>
              <w:t>Summary of group text/ slack.com chat</w:t>
            </w:r>
          </w:p>
        </w:tc>
        <w:tc>
          <w:tcPr>
            <w:tcW w:w="3117" w:type="dxa"/>
          </w:tcPr>
          <w:p w14:paraId="678624A2" w14:textId="77777777" w:rsidR="005B7A68" w:rsidRDefault="005B7A68" w:rsidP="00012DD2">
            <w:pPr>
              <w:pStyle w:val="Normal1"/>
              <w:rPr>
                <w:sz w:val="20"/>
                <w:szCs w:val="20"/>
              </w:rPr>
            </w:pPr>
            <w:r>
              <w:rPr>
                <w:sz w:val="20"/>
                <w:szCs w:val="20"/>
              </w:rPr>
              <w:t>Team Awesome</w:t>
            </w:r>
          </w:p>
          <w:p w14:paraId="20384FAB" w14:textId="77777777" w:rsidR="005B7A68" w:rsidRDefault="005B7A68" w:rsidP="00012DD2">
            <w:pPr>
              <w:pStyle w:val="Normal1"/>
              <w:tabs>
                <w:tab w:val="center" w:pos="1450"/>
              </w:tabs>
              <w:rPr>
                <w:sz w:val="20"/>
                <w:szCs w:val="20"/>
              </w:rPr>
            </w:pPr>
          </w:p>
        </w:tc>
        <w:tc>
          <w:tcPr>
            <w:tcW w:w="3117" w:type="dxa"/>
          </w:tcPr>
          <w:p w14:paraId="2B550D6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8F0817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documents for Milestone 2 and how to divide the work</w:t>
            </w:r>
          </w:p>
          <w:p w14:paraId="3DA4540E" w14:textId="77777777" w:rsidR="005B7A68" w:rsidRDefault="005B7A68" w:rsidP="00012DD2">
            <w:pPr>
              <w:pStyle w:val="Normal1"/>
              <w:numPr>
                <w:ilvl w:val="0"/>
                <w:numId w:val="4"/>
              </w:numPr>
              <w:ind w:left="134" w:hanging="180"/>
              <w:contextualSpacing/>
              <w:rPr>
                <w:sz w:val="20"/>
                <w:szCs w:val="20"/>
              </w:rPr>
            </w:pPr>
            <w:r>
              <w:rPr>
                <w:sz w:val="20"/>
                <w:szCs w:val="20"/>
              </w:rPr>
              <w:t>Divided necessary work amongst the team</w:t>
            </w:r>
          </w:p>
        </w:tc>
      </w:tr>
    </w:tbl>
    <w:p w14:paraId="0932CF31" w14:textId="77777777" w:rsidR="005B7A68" w:rsidRDefault="005B7A68" w:rsidP="00012DD2">
      <w:pPr>
        <w:pStyle w:val="Normal1"/>
      </w:pPr>
      <w:r>
        <w:rPr>
          <w:b/>
        </w:rPr>
        <w:t>Handouts:</w:t>
      </w:r>
      <w:r>
        <w:t xml:space="preserve"> None</w:t>
      </w:r>
    </w:p>
    <w:p w14:paraId="7D433522" w14:textId="77777777" w:rsidR="005B7A68" w:rsidRDefault="005B7A68" w:rsidP="00012DD2">
      <w:pPr>
        <w:pStyle w:val="Normal1"/>
      </w:pPr>
      <w:r>
        <w:rPr>
          <w:b/>
        </w:rPr>
        <w:t>Discussion:</w:t>
      </w:r>
      <w:r>
        <w:t xml:space="preserve"> See Comments</w:t>
      </w:r>
    </w:p>
    <w:p w14:paraId="210566F6" w14:textId="77777777" w:rsidR="005B7A68" w:rsidRDefault="005B7A68" w:rsidP="00012DD2">
      <w:pPr>
        <w:pStyle w:val="Normal1"/>
      </w:pPr>
    </w:p>
    <w:p w14:paraId="4C7D8844" w14:textId="77777777" w:rsidR="00012DD2" w:rsidRDefault="00012DD2">
      <w:pPr>
        <w:rPr>
          <w:b/>
        </w:rPr>
      </w:pPr>
      <w:r>
        <w:rPr>
          <w:b/>
        </w:rPr>
        <w:br w:type="page"/>
      </w:r>
    </w:p>
    <w:p w14:paraId="674BB23F" w14:textId="49DD5E75" w:rsidR="005B7A68" w:rsidRDefault="005B7A68" w:rsidP="00012DD2">
      <w:pPr>
        <w:pStyle w:val="Normal1"/>
      </w:pPr>
      <w:r>
        <w:rPr>
          <w:b/>
        </w:rPr>
        <w:lastRenderedPageBreak/>
        <w:t xml:space="preserve">Date: </w:t>
      </w:r>
      <w:r>
        <w:t xml:space="preserve"> Week beginning 9/25/17 </w:t>
      </w:r>
      <w:r>
        <w:tab/>
      </w:r>
    </w:p>
    <w:p w14:paraId="5E0214A5" w14:textId="77777777" w:rsidR="005B7A68" w:rsidRDefault="005B7A68" w:rsidP="00012DD2">
      <w:pPr>
        <w:pStyle w:val="Normal1"/>
      </w:pPr>
      <w:r>
        <w:rPr>
          <w:b/>
        </w:rPr>
        <w:t>Time:</w:t>
      </w:r>
      <w:r>
        <w:t xml:space="preserve"> All week</w:t>
      </w:r>
    </w:p>
    <w:p w14:paraId="10DEDE27" w14:textId="77777777" w:rsidR="005B7A68" w:rsidRDefault="005B7A68" w:rsidP="00012DD2">
      <w:pPr>
        <w:pStyle w:val="Normal1"/>
      </w:pPr>
      <w:r>
        <w:rPr>
          <w:b/>
        </w:rPr>
        <w:t>Location:</w:t>
      </w:r>
      <w:r>
        <w:t xml:space="preserve"> Group text/ slack.com chat</w:t>
      </w:r>
    </w:p>
    <w:p w14:paraId="50FD3A56" w14:textId="77777777" w:rsidR="005B7A68" w:rsidRDefault="005B7A68" w:rsidP="00012DD2">
      <w:pPr>
        <w:pStyle w:val="Normal1"/>
        <w:rPr>
          <w:b/>
        </w:rPr>
      </w:pPr>
      <w:r>
        <w:rPr>
          <w:b/>
        </w:rPr>
        <w:t>Present:</w:t>
      </w:r>
    </w:p>
    <w:p w14:paraId="1DB3C99D"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39B467E8" w14:textId="77777777" w:rsidTr="00B32CE0">
        <w:tc>
          <w:tcPr>
            <w:tcW w:w="3116" w:type="dxa"/>
          </w:tcPr>
          <w:p w14:paraId="154A53BF" w14:textId="77777777" w:rsidR="005B7A68" w:rsidRDefault="005B7A68" w:rsidP="00012DD2">
            <w:pPr>
              <w:pStyle w:val="Normal1"/>
              <w:jc w:val="center"/>
              <w:rPr>
                <w:b/>
              </w:rPr>
            </w:pPr>
            <w:r>
              <w:rPr>
                <w:b/>
              </w:rPr>
              <w:t>Item</w:t>
            </w:r>
          </w:p>
        </w:tc>
        <w:tc>
          <w:tcPr>
            <w:tcW w:w="3117" w:type="dxa"/>
          </w:tcPr>
          <w:p w14:paraId="5F7B7358" w14:textId="77777777" w:rsidR="005B7A68" w:rsidRDefault="005B7A68" w:rsidP="00012DD2">
            <w:pPr>
              <w:pStyle w:val="Normal1"/>
              <w:jc w:val="center"/>
              <w:rPr>
                <w:b/>
              </w:rPr>
            </w:pPr>
            <w:r>
              <w:rPr>
                <w:b/>
              </w:rPr>
              <w:t>Responsible Party</w:t>
            </w:r>
          </w:p>
        </w:tc>
        <w:tc>
          <w:tcPr>
            <w:tcW w:w="3117" w:type="dxa"/>
          </w:tcPr>
          <w:p w14:paraId="1E04D036" w14:textId="77777777" w:rsidR="005B7A68" w:rsidRDefault="005B7A68" w:rsidP="00012DD2">
            <w:pPr>
              <w:pStyle w:val="Normal1"/>
              <w:jc w:val="center"/>
              <w:rPr>
                <w:b/>
              </w:rPr>
            </w:pPr>
            <w:r>
              <w:rPr>
                <w:b/>
              </w:rPr>
              <w:t>Comments</w:t>
            </w:r>
          </w:p>
        </w:tc>
      </w:tr>
      <w:tr w:rsidR="005B7A68" w14:paraId="4550903A" w14:textId="77777777" w:rsidTr="00B32CE0">
        <w:tc>
          <w:tcPr>
            <w:tcW w:w="3116" w:type="dxa"/>
          </w:tcPr>
          <w:p w14:paraId="59030346" w14:textId="77777777" w:rsidR="005B7A68" w:rsidRDefault="005B7A68" w:rsidP="00012DD2">
            <w:pPr>
              <w:pStyle w:val="Normal1"/>
              <w:rPr>
                <w:sz w:val="20"/>
                <w:szCs w:val="20"/>
              </w:rPr>
            </w:pPr>
            <w:r>
              <w:rPr>
                <w:sz w:val="20"/>
                <w:szCs w:val="20"/>
              </w:rPr>
              <w:t>Summary of group text/ slack.com chat</w:t>
            </w:r>
          </w:p>
        </w:tc>
        <w:tc>
          <w:tcPr>
            <w:tcW w:w="3117" w:type="dxa"/>
          </w:tcPr>
          <w:p w14:paraId="63A18605" w14:textId="77777777" w:rsidR="005B7A68" w:rsidRDefault="005B7A68" w:rsidP="00012DD2">
            <w:pPr>
              <w:pStyle w:val="Normal1"/>
              <w:rPr>
                <w:sz w:val="20"/>
                <w:szCs w:val="20"/>
              </w:rPr>
            </w:pPr>
            <w:r>
              <w:rPr>
                <w:sz w:val="20"/>
                <w:szCs w:val="20"/>
              </w:rPr>
              <w:t>Team Awesome</w:t>
            </w:r>
          </w:p>
          <w:p w14:paraId="469F55BE" w14:textId="77777777" w:rsidR="005B7A68" w:rsidRDefault="005B7A68" w:rsidP="00012DD2">
            <w:pPr>
              <w:pStyle w:val="Normal1"/>
              <w:tabs>
                <w:tab w:val="center" w:pos="1450"/>
              </w:tabs>
              <w:rPr>
                <w:sz w:val="20"/>
                <w:szCs w:val="20"/>
              </w:rPr>
            </w:pPr>
          </w:p>
        </w:tc>
        <w:tc>
          <w:tcPr>
            <w:tcW w:w="3117" w:type="dxa"/>
          </w:tcPr>
          <w:p w14:paraId="69A93163"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1AD89B3A" w14:textId="77777777" w:rsidR="005B7A68" w:rsidRDefault="005B7A68" w:rsidP="00012DD2">
            <w:pPr>
              <w:pStyle w:val="Normal1"/>
              <w:numPr>
                <w:ilvl w:val="0"/>
                <w:numId w:val="4"/>
              </w:numPr>
              <w:spacing w:after="0"/>
              <w:ind w:left="134" w:hanging="180"/>
              <w:contextualSpacing/>
              <w:rPr>
                <w:sz w:val="20"/>
                <w:szCs w:val="20"/>
              </w:rPr>
            </w:pPr>
            <w:r>
              <w:rPr>
                <w:sz w:val="20"/>
                <w:szCs w:val="20"/>
              </w:rPr>
              <w:t>Assigned due date of 10/5/17 for first draft due date</w:t>
            </w:r>
          </w:p>
          <w:p w14:paraId="02C7C801" w14:textId="77777777" w:rsidR="005B7A68" w:rsidRDefault="005B7A68" w:rsidP="00012DD2">
            <w:pPr>
              <w:pStyle w:val="Normal1"/>
              <w:ind w:left="134"/>
              <w:contextualSpacing/>
              <w:rPr>
                <w:sz w:val="20"/>
                <w:szCs w:val="20"/>
              </w:rPr>
            </w:pPr>
          </w:p>
        </w:tc>
      </w:tr>
    </w:tbl>
    <w:p w14:paraId="3EB9CDF3" w14:textId="77777777" w:rsidR="005B7A68" w:rsidRDefault="005B7A68" w:rsidP="00012DD2">
      <w:pPr>
        <w:pStyle w:val="Normal1"/>
      </w:pPr>
      <w:r>
        <w:rPr>
          <w:b/>
        </w:rPr>
        <w:t>Handouts:</w:t>
      </w:r>
      <w:r>
        <w:t xml:space="preserve"> None</w:t>
      </w:r>
    </w:p>
    <w:p w14:paraId="791EBBB1" w14:textId="77777777" w:rsidR="005B7A68" w:rsidRDefault="005B7A68" w:rsidP="00012DD2">
      <w:pPr>
        <w:pStyle w:val="Normal1"/>
      </w:pPr>
      <w:r>
        <w:rPr>
          <w:b/>
        </w:rPr>
        <w:t>Discussion:</w:t>
      </w:r>
      <w:r>
        <w:t xml:space="preserve"> See Comments</w:t>
      </w:r>
    </w:p>
    <w:p w14:paraId="41370BF9" w14:textId="06E189C6" w:rsidR="00012DD2" w:rsidRDefault="00012DD2">
      <w:pPr>
        <w:rPr>
          <w:b/>
        </w:rPr>
      </w:pPr>
      <w:r>
        <w:rPr>
          <w:b/>
        </w:rPr>
        <w:br w:type="page"/>
      </w:r>
    </w:p>
    <w:p w14:paraId="156F2814" w14:textId="77777777" w:rsidR="00012DD2" w:rsidRDefault="00012DD2" w:rsidP="00012DD2">
      <w:pPr>
        <w:pStyle w:val="Normal1"/>
        <w:rPr>
          <w:b/>
        </w:rPr>
      </w:pPr>
    </w:p>
    <w:p w14:paraId="17047C5F" w14:textId="72C3162F" w:rsidR="00012DD2" w:rsidRDefault="00012DD2" w:rsidP="00012DD2">
      <w:pPr>
        <w:pStyle w:val="Normal1"/>
      </w:pPr>
      <w:r>
        <w:rPr>
          <w:b/>
        </w:rPr>
        <w:t>Date:</w:t>
      </w:r>
      <w:r>
        <w:t>9/25/17</w:t>
      </w:r>
      <w:r>
        <w:tab/>
      </w:r>
    </w:p>
    <w:p w14:paraId="2223FAF1" w14:textId="77777777" w:rsidR="00012DD2" w:rsidRDefault="00012DD2" w:rsidP="00012DD2">
      <w:pPr>
        <w:pStyle w:val="Normal1"/>
      </w:pPr>
      <w:r>
        <w:rPr>
          <w:b/>
        </w:rPr>
        <w:t>Time:</w:t>
      </w:r>
      <w:r>
        <w:t xml:space="preserve"> 1:30pm US Central Time</w:t>
      </w:r>
    </w:p>
    <w:p w14:paraId="595EAC64" w14:textId="77777777" w:rsidR="00012DD2" w:rsidRDefault="00012DD2" w:rsidP="00012DD2">
      <w:pPr>
        <w:pStyle w:val="Normal1"/>
      </w:pPr>
      <w:r>
        <w:rPr>
          <w:b/>
        </w:rPr>
        <w:t>Location:</w:t>
      </w:r>
      <w:r>
        <w:t xml:space="preserve"> Scheduled Classroom (PKI Rm 155)</w:t>
      </w:r>
    </w:p>
    <w:p w14:paraId="2008650D" w14:textId="77777777" w:rsidR="00012DD2" w:rsidRDefault="00012DD2" w:rsidP="00012DD2">
      <w:pPr>
        <w:pStyle w:val="Normal1"/>
      </w:pPr>
      <w:r>
        <w:rPr>
          <w:b/>
        </w:rPr>
        <w:t>Present:</w:t>
      </w:r>
      <w:r>
        <w:t xml:space="preserve"> Thomas Jorgensen, Paul Naumann, Justin Hendricks, Collyn Sansoni</w:t>
      </w:r>
    </w:p>
    <w:p w14:paraId="7D196CB3" w14:textId="77777777" w:rsidR="00012DD2" w:rsidRDefault="00012DD2" w:rsidP="00012DD2">
      <w:pPr>
        <w:pStyle w:val="Normal1"/>
      </w:pPr>
      <w:r>
        <w:rPr>
          <w:b/>
        </w:rPr>
        <w:t>Absent:</w:t>
      </w:r>
      <w:r>
        <w:t xml:space="preserve"> Not Applicable</w:t>
      </w:r>
    </w:p>
    <w:p w14:paraId="536C0C15" w14:textId="77777777" w:rsidR="00012DD2" w:rsidRDefault="00012DD2" w:rsidP="00012DD2">
      <w:pPr>
        <w:pStyle w:val="Normal1"/>
        <w:rPr>
          <w:b/>
        </w:rPr>
      </w:pPr>
      <w:r>
        <w:rPr>
          <w:b/>
        </w:rPr>
        <w:t>Subject:</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012DD2" w14:paraId="2F767592" w14:textId="77777777" w:rsidTr="00B32CE0">
        <w:tc>
          <w:tcPr>
            <w:tcW w:w="3111" w:type="dxa"/>
          </w:tcPr>
          <w:p w14:paraId="7318619C" w14:textId="77777777" w:rsidR="00012DD2" w:rsidRDefault="00012DD2" w:rsidP="00012DD2">
            <w:pPr>
              <w:pStyle w:val="Normal1"/>
              <w:jc w:val="center"/>
              <w:rPr>
                <w:b/>
              </w:rPr>
            </w:pPr>
            <w:r>
              <w:rPr>
                <w:b/>
              </w:rPr>
              <w:t>Item</w:t>
            </w:r>
          </w:p>
        </w:tc>
        <w:tc>
          <w:tcPr>
            <w:tcW w:w="3119" w:type="dxa"/>
          </w:tcPr>
          <w:p w14:paraId="096591AA" w14:textId="77777777" w:rsidR="00012DD2" w:rsidRDefault="00012DD2" w:rsidP="00012DD2">
            <w:pPr>
              <w:pStyle w:val="Normal1"/>
              <w:jc w:val="center"/>
              <w:rPr>
                <w:b/>
              </w:rPr>
            </w:pPr>
            <w:r>
              <w:rPr>
                <w:b/>
              </w:rPr>
              <w:t>Responsible Party</w:t>
            </w:r>
          </w:p>
        </w:tc>
        <w:tc>
          <w:tcPr>
            <w:tcW w:w="3120" w:type="dxa"/>
          </w:tcPr>
          <w:p w14:paraId="1891E121" w14:textId="77777777" w:rsidR="00012DD2" w:rsidRDefault="00012DD2" w:rsidP="00012DD2">
            <w:pPr>
              <w:pStyle w:val="Normal1"/>
              <w:jc w:val="center"/>
              <w:rPr>
                <w:b/>
              </w:rPr>
            </w:pPr>
            <w:r>
              <w:rPr>
                <w:b/>
              </w:rPr>
              <w:t>Comments</w:t>
            </w:r>
          </w:p>
        </w:tc>
      </w:tr>
      <w:tr w:rsidR="00012DD2" w14:paraId="13E1BD42" w14:textId="77777777" w:rsidTr="00B32CE0">
        <w:tc>
          <w:tcPr>
            <w:tcW w:w="3111" w:type="dxa"/>
          </w:tcPr>
          <w:p w14:paraId="6E893FEC" w14:textId="77777777" w:rsidR="00012DD2" w:rsidRDefault="00012DD2" w:rsidP="00012DD2">
            <w:pPr>
              <w:pStyle w:val="Normal1"/>
              <w:rPr>
                <w:sz w:val="20"/>
                <w:szCs w:val="20"/>
              </w:rPr>
            </w:pPr>
            <w:r>
              <w:rPr>
                <w:sz w:val="20"/>
                <w:szCs w:val="20"/>
              </w:rPr>
              <w:t>Milestone 2</w:t>
            </w:r>
          </w:p>
        </w:tc>
        <w:tc>
          <w:tcPr>
            <w:tcW w:w="3119" w:type="dxa"/>
          </w:tcPr>
          <w:p w14:paraId="2266316E" w14:textId="77777777" w:rsidR="00012DD2" w:rsidRDefault="00012DD2" w:rsidP="00012DD2">
            <w:pPr>
              <w:pStyle w:val="Normal1"/>
              <w:rPr>
                <w:sz w:val="20"/>
                <w:szCs w:val="20"/>
              </w:rPr>
            </w:pPr>
            <w:r>
              <w:rPr>
                <w:sz w:val="20"/>
                <w:szCs w:val="20"/>
              </w:rPr>
              <w:t>Team Awesome</w:t>
            </w:r>
          </w:p>
        </w:tc>
        <w:tc>
          <w:tcPr>
            <w:tcW w:w="3120" w:type="dxa"/>
          </w:tcPr>
          <w:p w14:paraId="458303A1" w14:textId="77777777" w:rsidR="00012DD2" w:rsidRDefault="00012DD2" w:rsidP="00012DD2">
            <w:pPr>
              <w:pStyle w:val="Normal1"/>
              <w:numPr>
                <w:ilvl w:val="0"/>
                <w:numId w:val="8"/>
              </w:numPr>
              <w:ind w:left="137" w:hanging="137"/>
              <w:contextualSpacing/>
              <w:rPr>
                <w:sz w:val="20"/>
                <w:szCs w:val="20"/>
              </w:rPr>
            </w:pPr>
            <w:r>
              <w:rPr>
                <w:sz w:val="20"/>
                <w:szCs w:val="20"/>
              </w:rPr>
              <w:t>Assigned tasks for Milestone 2</w:t>
            </w:r>
          </w:p>
          <w:p w14:paraId="4E2F19F2" w14:textId="77777777" w:rsidR="00012DD2" w:rsidRDefault="00012DD2" w:rsidP="00012DD2">
            <w:pPr>
              <w:pStyle w:val="Normal1"/>
              <w:numPr>
                <w:ilvl w:val="0"/>
                <w:numId w:val="8"/>
              </w:numPr>
              <w:ind w:left="137" w:hanging="137"/>
              <w:contextualSpacing/>
              <w:rPr>
                <w:sz w:val="20"/>
                <w:szCs w:val="20"/>
              </w:rPr>
            </w:pPr>
            <w:r>
              <w:rPr>
                <w:sz w:val="20"/>
                <w:szCs w:val="20"/>
              </w:rPr>
              <w:t>Discussed strategies for completion of documents</w:t>
            </w:r>
          </w:p>
          <w:p w14:paraId="00032652" w14:textId="77777777" w:rsidR="00012DD2" w:rsidRDefault="00012DD2" w:rsidP="00012DD2">
            <w:pPr>
              <w:pStyle w:val="Normal1"/>
              <w:numPr>
                <w:ilvl w:val="0"/>
                <w:numId w:val="8"/>
              </w:numPr>
              <w:ind w:left="137" w:hanging="137"/>
              <w:contextualSpacing/>
              <w:rPr>
                <w:sz w:val="20"/>
                <w:szCs w:val="20"/>
              </w:rPr>
            </w:pPr>
            <w:r>
              <w:rPr>
                <w:sz w:val="20"/>
                <w:szCs w:val="20"/>
              </w:rPr>
              <w:t>Set deadline of 10/5/17 for rough draft of all documents</w:t>
            </w:r>
          </w:p>
        </w:tc>
      </w:tr>
    </w:tbl>
    <w:p w14:paraId="5626398F" w14:textId="77777777" w:rsidR="00012DD2" w:rsidRDefault="00012DD2" w:rsidP="00012DD2">
      <w:pPr>
        <w:pStyle w:val="Normal1"/>
      </w:pPr>
      <w:r>
        <w:rPr>
          <w:b/>
        </w:rPr>
        <w:t>Handouts:</w:t>
      </w:r>
      <w:r>
        <w:t xml:space="preserve"> None</w:t>
      </w:r>
    </w:p>
    <w:p w14:paraId="137B0D8A" w14:textId="77777777" w:rsidR="00012DD2" w:rsidRDefault="00012DD2" w:rsidP="00012DD2">
      <w:pPr>
        <w:pStyle w:val="Normal1"/>
      </w:pPr>
      <w:r>
        <w:rPr>
          <w:b/>
        </w:rPr>
        <w:t>Discussion:</w:t>
      </w:r>
      <w:r>
        <w:t xml:space="preserve"> See Comments</w:t>
      </w:r>
    </w:p>
    <w:p w14:paraId="2B135C07" w14:textId="77777777" w:rsidR="005B7A68" w:rsidRDefault="005B7A68" w:rsidP="00012DD2"/>
    <w:p w14:paraId="20BE5395" w14:textId="6461551D" w:rsidR="00012DD2" w:rsidRDefault="00012DD2">
      <w:r>
        <w:br w:type="page"/>
      </w:r>
    </w:p>
    <w:p w14:paraId="050B2F2D" w14:textId="77777777" w:rsidR="005B7A68" w:rsidRDefault="005B7A68" w:rsidP="00012DD2">
      <w:pPr>
        <w:pStyle w:val="Normal1"/>
      </w:pPr>
    </w:p>
    <w:p w14:paraId="40994934" w14:textId="77777777" w:rsidR="005B7A68" w:rsidRDefault="005B7A68" w:rsidP="00012DD2">
      <w:pPr>
        <w:pStyle w:val="Normal1"/>
      </w:pPr>
      <w:r>
        <w:rPr>
          <w:b/>
        </w:rPr>
        <w:t xml:space="preserve">Date: </w:t>
      </w:r>
      <w:r>
        <w:t xml:space="preserve"> Week beginning 10/2/17 </w:t>
      </w:r>
      <w:r>
        <w:tab/>
      </w:r>
    </w:p>
    <w:p w14:paraId="539A3412" w14:textId="77777777" w:rsidR="005B7A68" w:rsidRDefault="005B7A68" w:rsidP="00012DD2">
      <w:pPr>
        <w:pStyle w:val="Normal1"/>
      </w:pPr>
      <w:r>
        <w:rPr>
          <w:b/>
        </w:rPr>
        <w:t>Time:</w:t>
      </w:r>
      <w:r>
        <w:t xml:space="preserve"> All week</w:t>
      </w:r>
    </w:p>
    <w:p w14:paraId="5DCC6AC2" w14:textId="77777777" w:rsidR="005B7A68" w:rsidRDefault="005B7A68" w:rsidP="00012DD2">
      <w:pPr>
        <w:pStyle w:val="Normal1"/>
      </w:pPr>
      <w:r>
        <w:rPr>
          <w:b/>
        </w:rPr>
        <w:t>Location:</w:t>
      </w:r>
      <w:r>
        <w:t xml:space="preserve"> Group text/ slack.com chat</w:t>
      </w:r>
    </w:p>
    <w:p w14:paraId="0628749D" w14:textId="77777777" w:rsidR="005B7A68" w:rsidRDefault="005B7A68" w:rsidP="00012DD2">
      <w:pPr>
        <w:pStyle w:val="Normal1"/>
        <w:rPr>
          <w:b/>
        </w:rPr>
      </w:pPr>
      <w:r>
        <w:rPr>
          <w:b/>
        </w:rPr>
        <w:t>Present:</w:t>
      </w:r>
    </w:p>
    <w:p w14:paraId="590E603C"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0F698623" w14:textId="77777777" w:rsidTr="00B32CE0">
        <w:tc>
          <w:tcPr>
            <w:tcW w:w="3116" w:type="dxa"/>
          </w:tcPr>
          <w:p w14:paraId="178EB64A" w14:textId="77777777" w:rsidR="005B7A68" w:rsidRDefault="005B7A68" w:rsidP="00012DD2">
            <w:pPr>
              <w:pStyle w:val="Normal1"/>
              <w:jc w:val="center"/>
              <w:rPr>
                <w:b/>
              </w:rPr>
            </w:pPr>
            <w:r>
              <w:rPr>
                <w:b/>
              </w:rPr>
              <w:t>Item</w:t>
            </w:r>
          </w:p>
        </w:tc>
        <w:tc>
          <w:tcPr>
            <w:tcW w:w="3117" w:type="dxa"/>
          </w:tcPr>
          <w:p w14:paraId="58F3FC37" w14:textId="77777777" w:rsidR="005B7A68" w:rsidRDefault="005B7A68" w:rsidP="00012DD2">
            <w:pPr>
              <w:pStyle w:val="Normal1"/>
              <w:jc w:val="center"/>
              <w:rPr>
                <w:b/>
              </w:rPr>
            </w:pPr>
            <w:r>
              <w:rPr>
                <w:b/>
              </w:rPr>
              <w:t>Responsible Party</w:t>
            </w:r>
          </w:p>
        </w:tc>
        <w:tc>
          <w:tcPr>
            <w:tcW w:w="3117" w:type="dxa"/>
          </w:tcPr>
          <w:p w14:paraId="231FA0D3" w14:textId="77777777" w:rsidR="005B7A68" w:rsidRDefault="005B7A68" w:rsidP="00012DD2">
            <w:pPr>
              <w:pStyle w:val="Normal1"/>
              <w:jc w:val="center"/>
              <w:rPr>
                <w:b/>
              </w:rPr>
            </w:pPr>
            <w:r>
              <w:rPr>
                <w:b/>
              </w:rPr>
              <w:t>Comments</w:t>
            </w:r>
          </w:p>
        </w:tc>
      </w:tr>
      <w:tr w:rsidR="005B7A68" w14:paraId="4AAAF374" w14:textId="77777777" w:rsidTr="00B32CE0">
        <w:tc>
          <w:tcPr>
            <w:tcW w:w="3116" w:type="dxa"/>
          </w:tcPr>
          <w:p w14:paraId="5E4BAB21" w14:textId="77777777" w:rsidR="005B7A68" w:rsidRDefault="005B7A68" w:rsidP="00012DD2">
            <w:pPr>
              <w:pStyle w:val="Normal1"/>
              <w:rPr>
                <w:sz w:val="20"/>
                <w:szCs w:val="20"/>
              </w:rPr>
            </w:pPr>
            <w:r>
              <w:rPr>
                <w:sz w:val="20"/>
                <w:szCs w:val="20"/>
              </w:rPr>
              <w:t>Summary of group text/ slack.com chat</w:t>
            </w:r>
          </w:p>
        </w:tc>
        <w:tc>
          <w:tcPr>
            <w:tcW w:w="3117" w:type="dxa"/>
          </w:tcPr>
          <w:p w14:paraId="17F0F698" w14:textId="77777777" w:rsidR="005B7A68" w:rsidRDefault="005B7A68" w:rsidP="00012DD2">
            <w:pPr>
              <w:pStyle w:val="Normal1"/>
              <w:rPr>
                <w:sz w:val="20"/>
                <w:szCs w:val="20"/>
              </w:rPr>
            </w:pPr>
            <w:r>
              <w:rPr>
                <w:sz w:val="20"/>
                <w:szCs w:val="20"/>
              </w:rPr>
              <w:t>Team Awesome</w:t>
            </w:r>
          </w:p>
          <w:p w14:paraId="1230E463" w14:textId="77777777" w:rsidR="005B7A68" w:rsidRDefault="005B7A68" w:rsidP="00012DD2">
            <w:pPr>
              <w:pStyle w:val="Normal1"/>
              <w:tabs>
                <w:tab w:val="center" w:pos="1450"/>
              </w:tabs>
              <w:rPr>
                <w:sz w:val="20"/>
                <w:szCs w:val="20"/>
              </w:rPr>
            </w:pPr>
          </w:p>
        </w:tc>
        <w:tc>
          <w:tcPr>
            <w:tcW w:w="3117" w:type="dxa"/>
          </w:tcPr>
          <w:p w14:paraId="78B66228"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07E0A194"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reasons why due date was not met</w:t>
            </w:r>
          </w:p>
          <w:p w14:paraId="4FA366C8" w14:textId="77777777" w:rsidR="005B7A68" w:rsidRDefault="005B7A68" w:rsidP="00012DD2">
            <w:pPr>
              <w:pStyle w:val="Normal1"/>
              <w:ind w:left="134"/>
              <w:contextualSpacing/>
              <w:rPr>
                <w:sz w:val="20"/>
                <w:szCs w:val="20"/>
              </w:rPr>
            </w:pPr>
          </w:p>
        </w:tc>
      </w:tr>
    </w:tbl>
    <w:p w14:paraId="1B4A7917" w14:textId="77777777" w:rsidR="005B7A68" w:rsidRDefault="005B7A68" w:rsidP="00012DD2">
      <w:pPr>
        <w:pStyle w:val="Normal1"/>
      </w:pPr>
      <w:r>
        <w:rPr>
          <w:b/>
        </w:rPr>
        <w:t>Handouts:</w:t>
      </w:r>
      <w:r>
        <w:t xml:space="preserve"> None</w:t>
      </w:r>
    </w:p>
    <w:p w14:paraId="131439EE" w14:textId="77777777" w:rsidR="005B7A68" w:rsidRDefault="005B7A68" w:rsidP="00012DD2">
      <w:pPr>
        <w:pStyle w:val="Normal1"/>
      </w:pPr>
      <w:r>
        <w:rPr>
          <w:b/>
        </w:rPr>
        <w:t>Discussion:</w:t>
      </w:r>
      <w:r>
        <w:t xml:space="preserve"> See Comments</w:t>
      </w:r>
    </w:p>
    <w:p w14:paraId="09FF1962" w14:textId="191D8B92" w:rsidR="00012DD2" w:rsidRDefault="00012DD2">
      <w:r>
        <w:br w:type="page"/>
      </w:r>
    </w:p>
    <w:p w14:paraId="1D8018B0" w14:textId="77777777" w:rsidR="005B7A68" w:rsidRDefault="005B7A68" w:rsidP="00012DD2"/>
    <w:p w14:paraId="54A85C62" w14:textId="77777777" w:rsidR="00012DD2" w:rsidRDefault="00012DD2" w:rsidP="00012DD2">
      <w:pPr>
        <w:pStyle w:val="Normal1"/>
      </w:pPr>
      <w:r>
        <w:rPr>
          <w:b/>
        </w:rPr>
        <w:t>Date:</w:t>
      </w:r>
      <w:r>
        <w:t>10/9/17</w:t>
      </w:r>
      <w:r>
        <w:tab/>
      </w:r>
    </w:p>
    <w:p w14:paraId="59ECFAE9" w14:textId="77777777" w:rsidR="00012DD2" w:rsidRDefault="00012DD2" w:rsidP="00012DD2">
      <w:pPr>
        <w:pStyle w:val="Normal1"/>
      </w:pPr>
      <w:r>
        <w:rPr>
          <w:b/>
        </w:rPr>
        <w:t>Time:</w:t>
      </w:r>
      <w:r>
        <w:t xml:space="preserve"> 1:30pm US Central Time</w:t>
      </w:r>
    </w:p>
    <w:p w14:paraId="73629847" w14:textId="77777777" w:rsidR="00012DD2" w:rsidRDefault="00012DD2" w:rsidP="00012DD2">
      <w:pPr>
        <w:pStyle w:val="Normal1"/>
      </w:pPr>
      <w:r>
        <w:rPr>
          <w:b/>
        </w:rPr>
        <w:t>Location:</w:t>
      </w:r>
      <w:r>
        <w:t xml:space="preserve"> Scheduled Classroom (PKI Rm 155)</w:t>
      </w:r>
    </w:p>
    <w:p w14:paraId="2878E19E" w14:textId="77777777" w:rsidR="00012DD2" w:rsidRDefault="00012DD2" w:rsidP="00012DD2">
      <w:pPr>
        <w:pStyle w:val="Normal1"/>
      </w:pPr>
      <w:r>
        <w:rPr>
          <w:b/>
        </w:rPr>
        <w:t>Present:</w:t>
      </w:r>
      <w:r>
        <w:t xml:space="preserve"> Thomas Jorgensen, Paul Naumann, Justin Hendricks, Collyn Sansoni</w:t>
      </w:r>
    </w:p>
    <w:p w14:paraId="40742DC2" w14:textId="77777777" w:rsidR="00012DD2" w:rsidRDefault="00012DD2" w:rsidP="00012DD2">
      <w:pPr>
        <w:pStyle w:val="Normal1"/>
      </w:pPr>
      <w:r>
        <w:rPr>
          <w:b/>
        </w:rPr>
        <w:t>Absent:</w:t>
      </w:r>
      <w:r>
        <w:t xml:space="preserve"> Not Applicable</w:t>
      </w:r>
    </w:p>
    <w:p w14:paraId="440C50A1" w14:textId="77777777" w:rsidR="00012DD2" w:rsidRDefault="00012DD2" w:rsidP="00012DD2">
      <w:pPr>
        <w:pStyle w:val="Normal1"/>
        <w:rPr>
          <w:b/>
        </w:rPr>
      </w:pPr>
      <w:r>
        <w:rPr>
          <w:b/>
        </w:rPr>
        <w:t>Subject:</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012DD2" w14:paraId="71BB858B" w14:textId="77777777" w:rsidTr="00B32CE0">
        <w:tc>
          <w:tcPr>
            <w:tcW w:w="3111" w:type="dxa"/>
          </w:tcPr>
          <w:p w14:paraId="277E1292" w14:textId="77777777" w:rsidR="00012DD2" w:rsidRDefault="00012DD2" w:rsidP="00012DD2">
            <w:pPr>
              <w:pStyle w:val="Normal1"/>
              <w:jc w:val="center"/>
              <w:rPr>
                <w:b/>
              </w:rPr>
            </w:pPr>
            <w:r>
              <w:rPr>
                <w:b/>
              </w:rPr>
              <w:t>Item</w:t>
            </w:r>
          </w:p>
        </w:tc>
        <w:tc>
          <w:tcPr>
            <w:tcW w:w="3119" w:type="dxa"/>
          </w:tcPr>
          <w:p w14:paraId="2A9B3BF7" w14:textId="77777777" w:rsidR="00012DD2" w:rsidRDefault="00012DD2" w:rsidP="00012DD2">
            <w:pPr>
              <w:pStyle w:val="Normal1"/>
              <w:jc w:val="center"/>
              <w:rPr>
                <w:b/>
              </w:rPr>
            </w:pPr>
            <w:r>
              <w:rPr>
                <w:b/>
              </w:rPr>
              <w:t>Responsible Party</w:t>
            </w:r>
          </w:p>
        </w:tc>
        <w:tc>
          <w:tcPr>
            <w:tcW w:w="3120" w:type="dxa"/>
          </w:tcPr>
          <w:p w14:paraId="20582CCD" w14:textId="77777777" w:rsidR="00012DD2" w:rsidRDefault="00012DD2" w:rsidP="00012DD2">
            <w:pPr>
              <w:pStyle w:val="Normal1"/>
              <w:jc w:val="center"/>
              <w:rPr>
                <w:b/>
              </w:rPr>
            </w:pPr>
            <w:r>
              <w:rPr>
                <w:b/>
              </w:rPr>
              <w:t>Comments</w:t>
            </w:r>
          </w:p>
        </w:tc>
      </w:tr>
      <w:tr w:rsidR="00012DD2" w14:paraId="5B713137" w14:textId="77777777" w:rsidTr="00B32CE0">
        <w:tc>
          <w:tcPr>
            <w:tcW w:w="3111" w:type="dxa"/>
          </w:tcPr>
          <w:p w14:paraId="41FF13DE" w14:textId="77777777" w:rsidR="00012DD2" w:rsidRDefault="00012DD2" w:rsidP="00012DD2">
            <w:pPr>
              <w:pStyle w:val="Normal1"/>
              <w:rPr>
                <w:sz w:val="20"/>
                <w:szCs w:val="20"/>
              </w:rPr>
            </w:pPr>
            <w:r>
              <w:rPr>
                <w:sz w:val="20"/>
                <w:szCs w:val="20"/>
              </w:rPr>
              <w:t>Milestone 2</w:t>
            </w:r>
          </w:p>
        </w:tc>
        <w:tc>
          <w:tcPr>
            <w:tcW w:w="3119" w:type="dxa"/>
          </w:tcPr>
          <w:p w14:paraId="71A9F48D" w14:textId="77777777" w:rsidR="00012DD2" w:rsidRDefault="00012DD2" w:rsidP="00012DD2">
            <w:pPr>
              <w:pStyle w:val="Normal1"/>
              <w:rPr>
                <w:sz w:val="20"/>
                <w:szCs w:val="20"/>
              </w:rPr>
            </w:pPr>
            <w:r>
              <w:rPr>
                <w:sz w:val="20"/>
                <w:szCs w:val="20"/>
              </w:rPr>
              <w:t>Team Awesome</w:t>
            </w:r>
          </w:p>
        </w:tc>
        <w:tc>
          <w:tcPr>
            <w:tcW w:w="3120" w:type="dxa"/>
          </w:tcPr>
          <w:p w14:paraId="2017BB50" w14:textId="77777777" w:rsidR="00012DD2" w:rsidRDefault="00012DD2" w:rsidP="00012DD2">
            <w:pPr>
              <w:pStyle w:val="Normal1"/>
              <w:numPr>
                <w:ilvl w:val="0"/>
                <w:numId w:val="8"/>
              </w:numPr>
              <w:ind w:left="137" w:hanging="137"/>
              <w:contextualSpacing/>
              <w:rPr>
                <w:sz w:val="20"/>
                <w:szCs w:val="20"/>
              </w:rPr>
            </w:pPr>
            <w:r>
              <w:rPr>
                <w:sz w:val="20"/>
                <w:szCs w:val="20"/>
              </w:rPr>
              <w:t>Discussed why deadline of 10/5/17 was not met for documents</w:t>
            </w:r>
          </w:p>
          <w:p w14:paraId="4979A9BA" w14:textId="77777777" w:rsidR="00012DD2" w:rsidRDefault="00012DD2" w:rsidP="00012DD2">
            <w:pPr>
              <w:pStyle w:val="Normal1"/>
              <w:numPr>
                <w:ilvl w:val="0"/>
                <w:numId w:val="8"/>
              </w:numPr>
              <w:ind w:left="137" w:hanging="137"/>
              <w:contextualSpacing/>
              <w:rPr>
                <w:sz w:val="20"/>
                <w:szCs w:val="20"/>
              </w:rPr>
            </w:pPr>
            <w:r>
              <w:rPr>
                <w:sz w:val="20"/>
                <w:szCs w:val="20"/>
              </w:rPr>
              <w:t>Discussed necessary revisions needed for Milestone 2 to meet due date</w:t>
            </w:r>
          </w:p>
        </w:tc>
      </w:tr>
    </w:tbl>
    <w:p w14:paraId="2079F35C" w14:textId="77777777" w:rsidR="00012DD2" w:rsidRDefault="00012DD2" w:rsidP="00012DD2">
      <w:pPr>
        <w:pStyle w:val="Normal1"/>
      </w:pPr>
      <w:r>
        <w:rPr>
          <w:b/>
        </w:rPr>
        <w:t>Handouts:</w:t>
      </w:r>
      <w:r>
        <w:t xml:space="preserve"> None</w:t>
      </w:r>
    </w:p>
    <w:p w14:paraId="1A7D87BD" w14:textId="1B4DB8BB" w:rsidR="005B7A68" w:rsidRDefault="00012DD2" w:rsidP="00012DD2">
      <w:pPr>
        <w:pStyle w:val="Normal1"/>
      </w:pPr>
      <w:r>
        <w:rPr>
          <w:b/>
        </w:rPr>
        <w:t>Discussion:</w:t>
      </w:r>
      <w:r>
        <w:t xml:space="preserve"> See Comments</w:t>
      </w:r>
    </w:p>
    <w:p w14:paraId="0FB4B022" w14:textId="563FD7B3" w:rsidR="00012DD2" w:rsidRDefault="00012DD2">
      <w:r>
        <w:br w:type="page"/>
      </w:r>
    </w:p>
    <w:p w14:paraId="6A42DDF8" w14:textId="77777777" w:rsidR="00012DD2" w:rsidRDefault="00012DD2" w:rsidP="00012DD2">
      <w:pPr>
        <w:pStyle w:val="Normal1"/>
      </w:pPr>
    </w:p>
    <w:p w14:paraId="5CCD2DE8" w14:textId="77777777" w:rsidR="005B7A68" w:rsidRDefault="005B7A68" w:rsidP="00012DD2">
      <w:pPr>
        <w:pStyle w:val="Normal1"/>
      </w:pPr>
      <w:r>
        <w:rPr>
          <w:b/>
        </w:rPr>
        <w:t xml:space="preserve">Date: </w:t>
      </w:r>
      <w:r>
        <w:t xml:space="preserve"> Week beginning 10/9/17 </w:t>
      </w:r>
      <w:r>
        <w:tab/>
      </w:r>
    </w:p>
    <w:p w14:paraId="46670BBA" w14:textId="77777777" w:rsidR="005B7A68" w:rsidRDefault="005B7A68" w:rsidP="00012DD2">
      <w:pPr>
        <w:pStyle w:val="Normal1"/>
      </w:pPr>
      <w:r>
        <w:rPr>
          <w:b/>
        </w:rPr>
        <w:t>Time:</w:t>
      </w:r>
      <w:r>
        <w:t xml:space="preserve"> All week</w:t>
      </w:r>
    </w:p>
    <w:p w14:paraId="7A39AE5E" w14:textId="77777777" w:rsidR="005B7A68" w:rsidRDefault="005B7A68" w:rsidP="00012DD2">
      <w:pPr>
        <w:pStyle w:val="Normal1"/>
      </w:pPr>
      <w:r>
        <w:rPr>
          <w:b/>
        </w:rPr>
        <w:t>Location:</w:t>
      </w:r>
      <w:r>
        <w:t xml:space="preserve"> Group text/ slack.com chat</w:t>
      </w:r>
    </w:p>
    <w:p w14:paraId="11E33726" w14:textId="77777777" w:rsidR="005B7A68" w:rsidRDefault="005B7A68" w:rsidP="00012DD2">
      <w:pPr>
        <w:pStyle w:val="Normal1"/>
        <w:rPr>
          <w:b/>
        </w:rPr>
      </w:pPr>
      <w:r>
        <w:rPr>
          <w:b/>
        </w:rPr>
        <w:t>Present:</w:t>
      </w:r>
    </w:p>
    <w:p w14:paraId="54C76EF7" w14:textId="77777777" w:rsidR="005B7A68" w:rsidRDefault="005B7A68" w:rsidP="00012DD2">
      <w:pPr>
        <w:pStyle w:val="Normal1"/>
      </w:pPr>
      <w:r>
        <w:rPr>
          <w:b/>
        </w:rPr>
        <w:tab/>
      </w:r>
      <w:r>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0EFBDCCF" w14:textId="77777777" w:rsidTr="00B32CE0">
        <w:tc>
          <w:tcPr>
            <w:tcW w:w="3116" w:type="dxa"/>
          </w:tcPr>
          <w:p w14:paraId="01F8E27C" w14:textId="77777777" w:rsidR="005B7A68" w:rsidRDefault="005B7A68" w:rsidP="00012DD2">
            <w:pPr>
              <w:pStyle w:val="Normal1"/>
              <w:jc w:val="center"/>
              <w:rPr>
                <w:b/>
              </w:rPr>
            </w:pPr>
            <w:r>
              <w:rPr>
                <w:b/>
              </w:rPr>
              <w:t>Item</w:t>
            </w:r>
          </w:p>
        </w:tc>
        <w:tc>
          <w:tcPr>
            <w:tcW w:w="3117" w:type="dxa"/>
          </w:tcPr>
          <w:p w14:paraId="44155FFA" w14:textId="77777777" w:rsidR="005B7A68" w:rsidRDefault="005B7A68" w:rsidP="00012DD2">
            <w:pPr>
              <w:pStyle w:val="Normal1"/>
              <w:jc w:val="center"/>
              <w:rPr>
                <w:b/>
              </w:rPr>
            </w:pPr>
            <w:r>
              <w:rPr>
                <w:b/>
              </w:rPr>
              <w:t>Responsible Party</w:t>
            </w:r>
          </w:p>
        </w:tc>
        <w:tc>
          <w:tcPr>
            <w:tcW w:w="3117" w:type="dxa"/>
          </w:tcPr>
          <w:p w14:paraId="030FC4C1" w14:textId="77777777" w:rsidR="005B7A68" w:rsidRDefault="005B7A68" w:rsidP="00012DD2">
            <w:pPr>
              <w:pStyle w:val="Normal1"/>
              <w:jc w:val="center"/>
              <w:rPr>
                <w:b/>
              </w:rPr>
            </w:pPr>
            <w:r>
              <w:rPr>
                <w:b/>
              </w:rPr>
              <w:t>Comments</w:t>
            </w:r>
          </w:p>
        </w:tc>
      </w:tr>
      <w:tr w:rsidR="005B7A68" w14:paraId="0BBC35D8" w14:textId="77777777" w:rsidTr="00B32CE0">
        <w:tc>
          <w:tcPr>
            <w:tcW w:w="3116" w:type="dxa"/>
          </w:tcPr>
          <w:p w14:paraId="6F52A99F" w14:textId="77777777" w:rsidR="005B7A68" w:rsidRDefault="005B7A68" w:rsidP="00012DD2">
            <w:pPr>
              <w:pStyle w:val="Normal1"/>
              <w:rPr>
                <w:sz w:val="20"/>
                <w:szCs w:val="20"/>
              </w:rPr>
            </w:pPr>
            <w:r>
              <w:rPr>
                <w:sz w:val="20"/>
                <w:szCs w:val="20"/>
              </w:rPr>
              <w:t>Summary of group text/ slack.com chat</w:t>
            </w:r>
          </w:p>
        </w:tc>
        <w:tc>
          <w:tcPr>
            <w:tcW w:w="3117" w:type="dxa"/>
          </w:tcPr>
          <w:p w14:paraId="514220FC" w14:textId="77777777" w:rsidR="005B7A68" w:rsidRDefault="005B7A68" w:rsidP="00012DD2">
            <w:pPr>
              <w:pStyle w:val="Normal1"/>
              <w:rPr>
                <w:sz w:val="20"/>
                <w:szCs w:val="20"/>
              </w:rPr>
            </w:pPr>
            <w:r>
              <w:rPr>
                <w:sz w:val="20"/>
                <w:szCs w:val="20"/>
              </w:rPr>
              <w:t>Team Awesome</w:t>
            </w:r>
          </w:p>
          <w:p w14:paraId="70F856DC" w14:textId="77777777" w:rsidR="005B7A68" w:rsidRDefault="005B7A68" w:rsidP="00012DD2">
            <w:pPr>
              <w:pStyle w:val="Normal1"/>
              <w:tabs>
                <w:tab w:val="center" w:pos="1450"/>
              </w:tabs>
              <w:rPr>
                <w:sz w:val="20"/>
                <w:szCs w:val="20"/>
              </w:rPr>
            </w:pPr>
          </w:p>
        </w:tc>
        <w:tc>
          <w:tcPr>
            <w:tcW w:w="3117" w:type="dxa"/>
          </w:tcPr>
          <w:p w14:paraId="022924AC"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F707993"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revisions to documents</w:t>
            </w:r>
          </w:p>
          <w:p w14:paraId="18F50B39" w14:textId="77777777" w:rsidR="005B7A68" w:rsidRDefault="005B7A68" w:rsidP="00012DD2">
            <w:pPr>
              <w:pStyle w:val="Normal1"/>
              <w:ind w:left="134"/>
              <w:contextualSpacing/>
              <w:rPr>
                <w:sz w:val="20"/>
                <w:szCs w:val="20"/>
              </w:rPr>
            </w:pPr>
          </w:p>
        </w:tc>
      </w:tr>
    </w:tbl>
    <w:p w14:paraId="4E6A526B" w14:textId="77777777" w:rsidR="005B7A68" w:rsidRDefault="005B7A68" w:rsidP="00012DD2">
      <w:pPr>
        <w:pStyle w:val="Normal1"/>
      </w:pPr>
      <w:r>
        <w:rPr>
          <w:b/>
        </w:rPr>
        <w:t>Handouts:</w:t>
      </w:r>
      <w:r>
        <w:t xml:space="preserve"> None</w:t>
      </w:r>
    </w:p>
    <w:p w14:paraId="5FE8C07D" w14:textId="77777777" w:rsidR="005B7A68" w:rsidRDefault="005B7A68" w:rsidP="00012DD2">
      <w:pPr>
        <w:pStyle w:val="Normal1"/>
      </w:pPr>
      <w:r>
        <w:rPr>
          <w:b/>
        </w:rPr>
        <w:t>Discussion:</w:t>
      </w:r>
      <w:r>
        <w:t xml:space="preserve"> See Comments</w:t>
      </w:r>
    </w:p>
    <w:p w14:paraId="7F2D71A5" w14:textId="77777777" w:rsidR="005B7A68" w:rsidRDefault="005B7A68" w:rsidP="00012DD2"/>
    <w:p w14:paraId="64566AEF" w14:textId="77777777" w:rsidR="005B7A68" w:rsidRDefault="005B7A68">
      <w:pPr>
        <w:pStyle w:val="Normal1"/>
        <w:spacing w:line="259" w:lineRule="auto"/>
      </w:pPr>
    </w:p>
    <w:p w14:paraId="24FD1296"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1) Not Applicable</w:t>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p>
    <w:sectPr w:rsidR="00134E7C">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att Germonprez" w:date="2017-10-06T14:16:00Z" w:initials="MG">
    <w:p w14:paraId="19B245A1" w14:textId="0F4B27B2" w:rsidR="00F529DB" w:rsidRDefault="00F529DB">
      <w:pPr>
        <w:pStyle w:val="CommentText"/>
      </w:pPr>
      <w:r>
        <w:rPr>
          <w:rStyle w:val="CommentReference"/>
        </w:rPr>
        <w:annotationRef/>
      </w:r>
      <w:r>
        <w:t xml:space="preserve">Good start. May change a bit after Monday’s clas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B245A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9DCA22" w14:textId="77777777" w:rsidR="00A3661C" w:rsidRDefault="00A3661C">
      <w:pPr>
        <w:spacing w:after="0"/>
      </w:pPr>
      <w:r>
        <w:separator/>
      </w:r>
    </w:p>
  </w:endnote>
  <w:endnote w:type="continuationSeparator" w:id="0">
    <w:p w14:paraId="0C3FDC55" w14:textId="77777777" w:rsidR="00A3661C" w:rsidRDefault="00A366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E95A93" w14:textId="77777777" w:rsidR="00A3661C" w:rsidRDefault="00A3661C">
      <w:pPr>
        <w:spacing w:after="0"/>
      </w:pPr>
      <w:r>
        <w:separator/>
      </w:r>
    </w:p>
  </w:footnote>
  <w:footnote w:type="continuationSeparator" w:id="0">
    <w:p w14:paraId="7A1142E0" w14:textId="77777777" w:rsidR="00A3661C" w:rsidRDefault="00A366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29DB" w:rsidRDefault="00F529DB">
    <w:pPr>
      <w:pStyle w:val="Normal1"/>
      <w:tabs>
        <w:tab w:val="center" w:pos="4680"/>
        <w:tab w:val="right" w:pos="9360"/>
      </w:tabs>
      <w:spacing w:before="720" w:after="0"/>
      <w:jc w:val="center"/>
    </w:pPr>
    <w:r>
      <w:t>Client Documents</w:t>
    </w:r>
  </w:p>
  <w:p w14:paraId="1A377237" w14:textId="77777777" w:rsidR="00F529DB" w:rsidRDefault="00F529DB">
    <w:pPr>
      <w:pStyle w:val="Normal1"/>
      <w:tabs>
        <w:tab w:val="center" w:pos="4680"/>
        <w:tab w:val="right" w:pos="9360"/>
      </w:tabs>
      <w:spacing w:after="0"/>
      <w:jc w:val="center"/>
    </w:pPr>
  </w:p>
  <w:p w14:paraId="5C255563" w14:textId="77777777" w:rsidR="00F529DB" w:rsidRDefault="00F529D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29DB" w:rsidRDefault="00F529D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63520DB"/>
    <w:multiLevelType w:val="hybridMultilevel"/>
    <w:tmpl w:val="57140DC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4E1ACA"/>
    <w:multiLevelType w:val="hybridMultilevel"/>
    <w:tmpl w:val="D9226F8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A1A9B"/>
    <w:multiLevelType w:val="hybridMultilevel"/>
    <w:tmpl w:val="D9EE1FC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2FC83B73"/>
    <w:multiLevelType w:val="hybridMultilevel"/>
    <w:tmpl w:val="DB5267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CE3B54"/>
    <w:multiLevelType w:val="hybridMultilevel"/>
    <w:tmpl w:val="68282C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EC75C4"/>
    <w:multiLevelType w:val="hybridMultilevel"/>
    <w:tmpl w:val="7D6652E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AB43C6"/>
    <w:multiLevelType w:val="hybridMultilevel"/>
    <w:tmpl w:val="A2DE925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D261848"/>
    <w:multiLevelType w:val="hybridMultilevel"/>
    <w:tmpl w:val="638090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0"/>
  </w:num>
  <w:num w:numId="3">
    <w:abstractNumId w:val="6"/>
  </w:num>
  <w:num w:numId="4">
    <w:abstractNumId w:val="24"/>
  </w:num>
  <w:num w:numId="5">
    <w:abstractNumId w:val="4"/>
  </w:num>
  <w:num w:numId="6">
    <w:abstractNumId w:val="21"/>
  </w:num>
  <w:num w:numId="7">
    <w:abstractNumId w:val="22"/>
  </w:num>
  <w:num w:numId="8">
    <w:abstractNumId w:val="38"/>
  </w:num>
  <w:num w:numId="9">
    <w:abstractNumId w:val="33"/>
  </w:num>
  <w:num w:numId="10">
    <w:abstractNumId w:val="34"/>
  </w:num>
  <w:num w:numId="11">
    <w:abstractNumId w:val="2"/>
  </w:num>
  <w:num w:numId="12">
    <w:abstractNumId w:val="8"/>
  </w:num>
  <w:num w:numId="13">
    <w:abstractNumId w:val="20"/>
  </w:num>
  <w:num w:numId="14">
    <w:abstractNumId w:val="41"/>
  </w:num>
  <w:num w:numId="15">
    <w:abstractNumId w:val="19"/>
  </w:num>
  <w:num w:numId="16">
    <w:abstractNumId w:val="3"/>
  </w:num>
  <w:num w:numId="17">
    <w:abstractNumId w:val="14"/>
  </w:num>
  <w:num w:numId="18">
    <w:abstractNumId w:val="29"/>
  </w:num>
  <w:num w:numId="19">
    <w:abstractNumId w:val="11"/>
  </w:num>
  <w:num w:numId="20">
    <w:abstractNumId w:val="0"/>
  </w:num>
  <w:num w:numId="21">
    <w:abstractNumId w:val="40"/>
  </w:num>
  <w:num w:numId="22">
    <w:abstractNumId w:val="23"/>
  </w:num>
  <w:num w:numId="23">
    <w:abstractNumId w:val="1"/>
  </w:num>
  <w:num w:numId="24">
    <w:abstractNumId w:val="25"/>
  </w:num>
  <w:num w:numId="25">
    <w:abstractNumId w:val="31"/>
  </w:num>
  <w:num w:numId="26">
    <w:abstractNumId w:val="18"/>
  </w:num>
  <w:num w:numId="27">
    <w:abstractNumId w:val="39"/>
  </w:num>
  <w:num w:numId="28">
    <w:abstractNumId w:val="12"/>
  </w:num>
  <w:num w:numId="29">
    <w:abstractNumId w:val="35"/>
  </w:num>
  <w:num w:numId="30">
    <w:abstractNumId w:val="26"/>
  </w:num>
  <w:num w:numId="31">
    <w:abstractNumId w:val="10"/>
  </w:num>
  <w:num w:numId="32">
    <w:abstractNumId w:val="15"/>
  </w:num>
  <w:num w:numId="33">
    <w:abstractNumId w:val="16"/>
  </w:num>
  <w:num w:numId="34">
    <w:abstractNumId w:val="36"/>
  </w:num>
  <w:num w:numId="35">
    <w:abstractNumId w:val="9"/>
  </w:num>
  <w:num w:numId="36">
    <w:abstractNumId w:val="42"/>
  </w:num>
  <w:num w:numId="37">
    <w:abstractNumId w:val="28"/>
  </w:num>
  <w:num w:numId="38">
    <w:abstractNumId w:val="37"/>
  </w:num>
  <w:num w:numId="39">
    <w:abstractNumId w:val="30"/>
  </w:num>
  <w:num w:numId="40">
    <w:abstractNumId w:val="5"/>
  </w:num>
  <w:num w:numId="41">
    <w:abstractNumId w:val="32"/>
  </w:num>
  <w:num w:numId="42">
    <w:abstractNumId w:val="27"/>
  </w:num>
  <w:num w:numId="43">
    <w:abstractNumId w:val="13"/>
  </w:num>
  <w:num w:numId="44">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 Germonprez">
    <w15:presenceInfo w15:providerId="Windows Live" w15:userId="49a502fc9f1265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2DD2"/>
    <w:rsid w:val="00033095"/>
    <w:rsid w:val="000367CD"/>
    <w:rsid w:val="000D6145"/>
    <w:rsid w:val="00133CEA"/>
    <w:rsid w:val="00134E7C"/>
    <w:rsid w:val="00137AB4"/>
    <w:rsid w:val="00140CA0"/>
    <w:rsid w:val="00156C5B"/>
    <w:rsid w:val="00193899"/>
    <w:rsid w:val="001A6186"/>
    <w:rsid w:val="001B260A"/>
    <w:rsid w:val="001B30FF"/>
    <w:rsid w:val="001D6988"/>
    <w:rsid w:val="001E3F57"/>
    <w:rsid w:val="002118B6"/>
    <w:rsid w:val="00222909"/>
    <w:rsid w:val="00222F6B"/>
    <w:rsid w:val="00224A6C"/>
    <w:rsid w:val="00234B77"/>
    <w:rsid w:val="002D6EDF"/>
    <w:rsid w:val="002F5F92"/>
    <w:rsid w:val="00366C46"/>
    <w:rsid w:val="003A6C5D"/>
    <w:rsid w:val="003C219D"/>
    <w:rsid w:val="003D3E7C"/>
    <w:rsid w:val="00417E71"/>
    <w:rsid w:val="0044499B"/>
    <w:rsid w:val="00491BA7"/>
    <w:rsid w:val="004A1C3E"/>
    <w:rsid w:val="004C69E1"/>
    <w:rsid w:val="0050649C"/>
    <w:rsid w:val="00553892"/>
    <w:rsid w:val="00566FF5"/>
    <w:rsid w:val="00585834"/>
    <w:rsid w:val="005B7A68"/>
    <w:rsid w:val="005D5DF9"/>
    <w:rsid w:val="00604C3A"/>
    <w:rsid w:val="00636DBD"/>
    <w:rsid w:val="00645430"/>
    <w:rsid w:val="0067405C"/>
    <w:rsid w:val="006C26D2"/>
    <w:rsid w:val="006D0224"/>
    <w:rsid w:val="00703DC9"/>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B2773"/>
    <w:rsid w:val="008F149E"/>
    <w:rsid w:val="008F196C"/>
    <w:rsid w:val="0090054A"/>
    <w:rsid w:val="009019F7"/>
    <w:rsid w:val="0093052D"/>
    <w:rsid w:val="00943A0B"/>
    <w:rsid w:val="0098433F"/>
    <w:rsid w:val="00990E3C"/>
    <w:rsid w:val="0099536A"/>
    <w:rsid w:val="009A163E"/>
    <w:rsid w:val="009B38CB"/>
    <w:rsid w:val="009C08F1"/>
    <w:rsid w:val="009F08F8"/>
    <w:rsid w:val="009F5C97"/>
    <w:rsid w:val="00A3661C"/>
    <w:rsid w:val="00A83CDD"/>
    <w:rsid w:val="00AA2F1D"/>
    <w:rsid w:val="00AB1806"/>
    <w:rsid w:val="00AB19E4"/>
    <w:rsid w:val="00AB3B4A"/>
    <w:rsid w:val="00AD1A5F"/>
    <w:rsid w:val="00AD2DE2"/>
    <w:rsid w:val="00B24201"/>
    <w:rsid w:val="00B36BDE"/>
    <w:rsid w:val="00B42D82"/>
    <w:rsid w:val="00B92330"/>
    <w:rsid w:val="00BB4380"/>
    <w:rsid w:val="00BD327D"/>
    <w:rsid w:val="00BF4723"/>
    <w:rsid w:val="00BF76D8"/>
    <w:rsid w:val="00C2472C"/>
    <w:rsid w:val="00C31EB6"/>
    <w:rsid w:val="00C3320E"/>
    <w:rsid w:val="00C455FC"/>
    <w:rsid w:val="00C55B9D"/>
    <w:rsid w:val="00C66748"/>
    <w:rsid w:val="00CA055A"/>
    <w:rsid w:val="00CB26EB"/>
    <w:rsid w:val="00CD5695"/>
    <w:rsid w:val="00D07FE3"/>
    <w:rsid w:val="00D1242A"/>
    <w:rsid w:val="00D507FC"/>
    <w:rsid w:val="00D517DA"/>
    <w:rsid w:val="00D57319"/>
    <w:rsid w:val="00D65693"/>
    <w:rsid w:val="00D66C2F"/>
    <w:rsid w:val="00DA0750"/>
    <w:rsid w:val="00DC1DC9"/>
    <w:rsid w:val="00DC52E9"/>
    <w:rsid w:val="00DE04EE"/>
    <w:rsid w:val="00E22DF4"/>
    <w:rsid w:val="00E35297"/>
    <w:rsid w:val="00E73586"/>
    <w:rsid w:val="00E77554"/>
    <w:rsid w:val="00E92155"/>
    <w:rsid w:val="00EF66BF"/>
    <w:rsid w:val="00EF769C"/>
    <w:rsid w:val="00F16D98"/>
    <w:rsid w:val="00F32B20"/>
    <w:rsid w:val="00F44714"/>
    <w:rsid w:val="00F529DB"/>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4</Pages>
  <Words>3725</Words>
  <Characters>21233</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cp:revision>
  <dcterms:created xsi:type="dcterms:W3CDTF">2017-10-09T15:25:00Z</dcterms:created>
  <dcterms:modified xsi:type="dcterms:W3CDTF">2017-10-09T15:25:00Z</dcterms:modified>
</cp:coreProperties>
</file>